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032E" w:rsidRPr="000760E6" w:rsidRDefault="00407067" w:rsidP="00302140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0760E6">
        <w:rPr>
          <w:rFonts w:ascii="Times New Roman" w:hAnsi="Times New Roman" w:cs="Times New Roman"/>
          <w:b/>
          <w:sz w:val="24"/>
          <w:szCs w:val="24"/>
        </w:rPr>
        <w:t>Name:…</w:t>
      </w:r>
      <w:proofErr w:type="gramEnd"/>
      <w:r w:rsidRPr="000760E6">
        <w:rPr>
          <w:rFonts w:ascii="Times New Roman" w:hAnsi="Times New Roman" w:cs="Times New Roman"/>
          <w:b/>
          <w:sz w:val="24"/>
          <w:szCs w:val="24"/>
        </w:rPr>
        <w:t>…………………………………</w:t>
      </w:r>
      <w:r w:rsidR="00BF5D86">
        <w:rPr>
          <w:rFonts w:ascii="Times New Roman" w:hAnsi="Times New Roman" w:cs="Times New Roman"/>
          <w:b/>
          <w:sz w:val="24"/>
          <w:szCs w:val="24"/>
        </w:rPr>
        <w:t>……</w:t>
      </w:r>
      <w:r w:rsidR="002C4699">
        <w:rPr>
          <w:rFonts w:ascii="Times New Roman" w:hAnsi="Times New Roman" w:cs="Times New Roman"/>
          <w:b/>
          <w:sz w:val="24"/>
          <w:szCs w:val="24"/>
        </w:rPr>
        <w:t>…..</w:t>
      </w:r>
      <w:r w:rsidR="00BF5D86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2C4699">
        <w:rPr>
          <w:rFonts w:ascii="Times New Roman" w:hAnsi="Times New Roman" w:cs="Times New Roman"/>
          <w:b/>
          <w:sz w:val="24"/>
          <w:szCs w:val="24"/>
        </w:rPr>
        <w:t>…..</w:t>
      </w:r>
      <w:r w:rsidR="00BF5D86">
        <w:rPr>
          <w:rFonts w:ascii="Times New Roman" w:hAnsi="Times New Roman" w:cs="Times New Roman"/>
          <w:b/>
          <w:sz w:val="24"/>
          <w:szCs w:val="24"/>
        </w:rPr>
        <w:t xml:space="preserve">        </w:t>
      </w:r>
      <w:r w:rsidR="009B032E" w:rsidRPr="000760E6">
        <w:rPr>
          <w:rFonts w:ascii="Times New Roman" w:hAnsi="Times New Roman" w:cs="Times New Roman"/>
          <w:b/>
          <w:sz w:val="24"/>
          <w:szCs w:val="24"/>
        </w:rPr>
        <w:t xml:space="preserve"> Index No. ……………………….</w:t>
      </w:r>
    </w:p>
    <w:p w:rsidR="009B032E" w:rsidRPr="000760E6" w:rsidRDefault="009B032E" w:rsidP="00302140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0760E6">
        <w:rPr>
          <w:rFonts w:ascii="Times New Roman" w:hAnsi="Times New Roman" w:cs="Times New Roman"/>
          <w:b/>
          <w:sz w:val="24"/>
          <w:szCs w:val="24"/>
        </w:rPr>
        <w:t>School:</w:t>
      </w:r>
      <w:r w:rsidR="00BF5D86">
        <w:rPr>
          <w:rFonts w:ascii="Times New Roman" w:hAnsi="Times New Roman" w:cs="Times New Roman"/>
          <w:b/>
          <w:sz w:val="24"/>
          <w:szCs w:val="24"/>
        </w:rPr>
        <w:t xml:space="preserve"> ………………………………………… </w:t>
      </w:r>
      <w:r w:rsidR="002C4699">
        <w:rPr>
          <w:rFonts w:ascii="Times New Roman" w:hAnsi="Times New Roman" w:cs="Times New Roman"/>
          <w:b/>
          <w:sz w:val="24"/>
          <w:szCs w:val="24"/>
        </w:rPr>
        <w:t>………</w:t>
      </w:r>
      <w:r w:rsidR="00BF5D86">
        <w:rPr>
          <w:rFonts w:ascii="Times New Roman" w:hAnsi="Times New Roman" w:cs="Times New Roman"/>
          <w:b/>
          <w:sz w:val="24"/>
          <w:szCs w:val="24"/>
        </w:rPr>
        <w:t xml:space="preserve">        </w:t>
      </w:r>
      <w:r w:rsidR="00407067" w:rsidRPr="000760E6">
        <w:rPr>
          <w:rFonts w:ascii="Times New Roman" w:hAnsi="Times New Roman" w:cs="Times New Roman"/>
          <w:b/>
          <w:sz w:val="24"/>
          <w:szCs w:val="24"/>
        </w:rPr>
        <w:t>Date: …………</w:t>
      </w:r>
      <w:r w:rsidR="00BF5D86">
        <w:rPr>
          <w:rFonts w:ascii="Times New Roman" w:hAnsi="Times New Roman" w:cs="Times New Roman"/>
          <w:b/>
          <w:sz w:val="24"/>
          <w:szCs w:val="24"/>
        </w:rPr>
        <w:t>… Sign…………</w:t>
      </w:r>
    </w:p>
    <w:p w:rsidR="00236083" w:rsidRDefault="00236083" w:rsidP="00302140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236083" w:rsidRPr="00236083" w:rsidRDefault="00236083" w:rsidP="00406365">
      <w:pPr>
        <w:spacing w:after="0" w:line="240" w:lineRule="auto"/>
        <w:rPr>
          <w:rFonts w:ascii="Times New Roman" w:hAnsi="Times New Roman" w:cs="Times New Roman"/>
          <w:b/>
          <w:sz w:val="48"/>
          <w:szCs w:val="48"/>
          <w:u w:val="single"/>
        </w:rPr>
      </w:pPr>
    </w:p>
    <w:p w:rsidR="00236083" w:rsidRDefault="00236083" w:rsidP="0023608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FORM 4</w:t>
      </w:r>
    </w:p>
    <w:p w:rsidR="009B032E" w:rsidRPr="00236083" w:rsidRDefault="009B032E" w:rsidP="00302140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236083">
        <w:rPr>
          <w:rFonts w:ascii="Times New Roman" w:hAnsi="Times New Roman" w:cs="Times New Roman"/>
          <w:b/>
          <w:sz w:val="28"/>
          <w:szCs w:val="28"/>
        </w:rPr>
        <w:t>232/2</w:t>
      </w:r>
    </w:p>
    <w:p w:rsidR="009B032E" w:rsidRPr="00236083" w:rsidRDefault="009B032E" w:rsidP="00302140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236083">
        <w:rPr>
          <w:rFonts w:ascii="Times New Roman" w:hAnsi="Times New Roman" w:cs="Times New Roman"/>
          <w:b/>
          <w:sz w:val="28"/>
          <w:szCs w:val="28"/>
        </w:rPr>
        <w:t>PHYSICS</w:t>
      </w:r>
    </w:p>
    <w:p w:rsidR="009B032E" w:rsidRPr="00236083" w:rsidRDefault="009B032E" w:rsidP="00302140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236083">
        <w:rPr>
          <w:rFonts w:ascii="Times New Roman" w:hAnsi="Times New Roman" w:cs="Times New Roman"/>
          <w:b/>
          <w:sz w:val="28"/>
          <w:szCs w:val="28"/>
        </w:rPr>
        <w:t>PAPER 2</w:t>
      </w:r>
    </w:p>
    <w:p w:rsidR="009B032E" w:rsidRPr="00236083" w:rsidRDefault="009B032E" w:rsidP="00302140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236083">
        <w:rPr>
          <w:rFonts w:ascii="Times New Roman" w:hAnsi="Times New Roman" w:cs="Times New Roman"/>
          <w:b/>
          <w:sz w:val="28"/>
          <w:szCs w:val="28"/>
        </w:rPr>
        <w:t>TIME: 2 HOURS</w:t>
      </w:r>
    </w:p>
    <w:p w:rsidR="00236083" w:rsidRDefault="00236083" w:rsidP="00302140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236083" w:rsidRDefault="00236083" w:rsidP="00302140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236083" w:rsidRDefault="00236083" w:rsidP="00302140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236083" w:rsidRDefault="00236083" w:rsidP="00302140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9B032E" w:rsidRPr="00236083" w:rsidRDefault="009B032E" w:rsidP="00236083">
      <w:pPr>
        <w:spacing w:after="0"/>
        <w:rPr>
          <w:rFonts w:ascii="Bell MT" w:hAnsi="Bell MT" w:cs="Times New Roman"/>
          <w:sz w:val="24"/>
          <w:szCs w:val="24"/>
        </w:rPr>
      </w:pPr>
      <w:r w:rsidRPr="00236083">
        <w:rPr>
          <w:rFonts w:ascii="Bell MT" w:hAnsi="Bell MT" w:cs="Times New Roman"/>
          <w:b/>
          <w:sz w:val="24"/>
          <w:szCs w:val="24"/>
        </w:rPr>
        <w:t>Instructions to candidates;</w:t>
      </w:r>
    </w:p>
    <w:p w:rsidR="009B032E" w:rsidRPr="00236083" w:rsidRDefault="009B032E" w:rsidP="00236083">
      <w:pPr>
        <w:pStyle w:val="ListParagraph"/>
        <w:numPr>
          <w:ilvl w:val="0"/>
          <w:numId w:val="5"/>
        </w:numPr>
        <w:spacing w:after="0"/>
        <w:rPr>
          <w:rFonts w:ascii="Bell MT" w:hAnsi="Bell MT" w:cs="Times New Roman"/>
          <w:sz w:val="24"/>
          <w:szCs w:val="24"/>
        </w:rPr>
      </w:pPr>
      <w:r w:rsidRPr="00236083">
        <w:rPr>
          <w:rFonts w:ascii="Bell MT" w:hAnsi="Bell MT" w:cs="Times New Roman"/>
          <w:sz w:val="24"/>
          <w:szCs w:val="24"/>
        </w:rPr>
        <w:t>Write your name, index number and name of your school in the spaces provided.</w:t>
      </w:r>
    </w:p>
    <w:p w:rsidR="009B032E" w:rsidRPr="00236083" w:rsidRDefault="009B032E" w:rsidP="00236083">
      <w:pPr>
        <w:pStyle w:val="ListParagraph"/>
        <w:numPr>
          <w:ilvl w:val="0"/>
          <w:numId w:val="5"/>
        </w:numPr>
        <w:spacing w:after="0"/>
        <w:rPr>
          <w:rFonts w:ascii="Bell MT" w:hAnsi="Bell MT" w:cs="Times New Roman"/>
          <w:sz w:val="24"/>
          <w:szCs w:val="24"/>
        </w:rPr>
      </w:pPr>
      <w:r w:rsidRPr="00236083">
        <w:rPr>
          <w:rFonts w:ascii="Bell MT" w:hAnsi="Bell MT" w:cs="Times New Roman"/>
          <w:sz w:val="24"/>
          <w:szCs w:val="24"/>
        </w:rPr>
        <w:t xml:space="preserve">This paper consists of two parts </w:t>
      </w:r>
      <w:r w:rsidRPr="00236083">
        <w:rPr>
          <w:rFonts w:ascii="Bell MT" w:hAnsi="Bell MT" w:cs="Times New Roman"/>
          <w:b/>
          <w:sz w:val="24"/>
          <w:szCs w:val="24"/>
        </w:rPr>
        <w:t xml:space="preserve">A </w:t>
      </w:r>
      <w:r w:rsidRPr="00236083">
        <w:rPr>
          <w:rFonts w:ascii="Bell MT" w:hAnsi="Bell MT" w:cs="Times New Roman"/>
          <w:sz w:val="24"/>
          <w:szCs w:val="24"/>
        </w:rPr>
        <w:t xml:space="preserve">and </w:t>
      </w:r>
      <w:r w:rsidRPr="00236083">
        <w:rPr>
          <w:rFonts w:ascii="Bell MT" w:hAnsi="Bell MT" w:cs="Times New Roman"/>
          <w:b/>
          <w:sz w:val="24"/>
          <w:szCs w:val="24"/>
        </w:rPr>
        <w:t>B.</w:t>
      </w:r>
    </w:p>
    <w:p w:rsidR="009B032E" w:rsidRPr="00236083" w:rsidRDefault="009B032E" w:rsidP="00236083">
      <w:pPr>
        <w:pStyle w:val="ListParagraph"/>
        <w:numPr>
          <w:ilvl w:val="0"/>
          <w:numId w:val="5"/>
        </w:numPr>
        <w:spacing w:after="0"/>
        <w:rPr>
          <w:rFonts w:ascii="Bell MT" w:hAnsi="Bell MT" w:cs="Times New Roman"/>
          <w:sz w:val="24"/>
          <w:szCs w:val="24"/>
        </w:rPr>
      </w:pPr>
      <w:r w:rsidRPr="00236083">
        <w:rPr>
          <w:rFonts w:ascii="Bell MT" w:hAnsi="Bell MT" w:cs="Times New Roman"/>
          <w:sz w:val="24"/>
          <w:szCs w:val="24"/>
        </w:rPr>
        <w:t>Answer all questions in section</w:t>
      </w:r>
      <w:r w:rsidRPr="00236083">
        <w:rPr>
          <w:rFonts w:ascii="Bell MT" w:hAnsi="Bell MT" w:cs="Times New Roman"/>
          <w:b/>
          <w:sz w:val="24"/>
          <w:szCs w:val="24"/>
        </w:rPr>
        <w:t xml:space="preserve"> A</w:t>
      </w:r>
      <w:r w:rsidRPr="00236083">
        <w:rPr>
          <w:rFonts w:ascii="Bell MT" w:hAnsi="Bell MT" w:cs="Times New Roman"/>
          <w:sz w:val="24"/>
          <w:szCs w:val="24"/>
        </w:rPr>
        <w:t xml:space="preserve"> and </w:t>
      </w:r>
      <w:r w:rsidRPr="00236083">
        <w:rPr>
          <w:rFonts w:ascii="Bell MT" w:hAnsi="Bell MT" w:cs="Times New Roman"/>
          <w:b/>
          <w:sz w:val="24"/>
          <w:szCs w:val="24"/>
        </w:rPr>
        <w:t>B</w:t>
      </w:r>
      <w:r w:rsidRPr="00236083">
        <w:rPr>
          <w:rFonts w:ascii="Bell MT" w:hAnsi="Bell MT" w:cs="Times New Roman"/>
          <w:sz w:val="24"/>
          <w:szCs w:val="24"/>
        </w:rPr>
        <w:t xml:space="preserve"> in the spaces provided.</w:t>
      </w:r>
    </w:p>
    <w:p w:rsidR="009B032E" w:rsidRPr="00236083" w:rsidRDefault="009B032E" w:rsidP="00236083">
      <w:pPr>
        <w:pStyle w:val="ListParagraph"/>
        <w:numPr>
          <w:ilvl w:val="0"/>
          <w:numId w:val="5"/>
        </w:numPr>
        <w:spacing w:after="0"/>
        <w:rPr>
          <w:rFonts w:ascii="Bell MT" w:hAnsi="Bell MT" w:cs="Times New Roman"/>
          <w:sz w:val="24"/>
          <w:szCs w:val="24"/>
        </w:rPr>
      </w:pPr>
      <w:r w:rsidRPr="00236083">
        <w:rPr>
          <w:rFonts w:ascii="Bell MT" w:hAnsi="Bell MT" w:cs="Times New Roman"/>
          <w:sz w:val="24"/>
          <w:szCs w:val="24"/>
        </w:rPr>
        <w:t xml:space="preserve">All working </w:t>
      </w:r>
      <w:r w:rsidRPr="00236083">
        <w:rPr>
          <w:rFonts w:ascii="Bell MT" w:hAnsi="Bell MT" w:cs="Times New Roman"/>
          <w:b/>
          <w:sz w:val="24"/>
          <w:szCs w:val="24"/>
        </w:rPr>
        <w:t>MUST</w:t>
      </w:r>
      <w:r w:rsidRPr="00236083">
        <w:rPr>
          <w:rFonts w:ascii="Bell MT" w:hAnsi="Bell MT" w:cs="Times New Roman"/>
          <w:sz w:val="24"/>
          <w:szCs w:val="24"/>
        </w:rPr>
        <w:t xml:space="preserve"> be shown in the spaces provided after questions.</w:t>
      </w:r>
    </w:p>
    <w:p w:rsidR="009B032E" w:rsidRPr="00236083" w:rsidRDefault="009B032E" w:rsidP="00236083">
      <w:pPr>
        <w:pStyle w:val="ListParagraph"/>
        <w:numPr>
          <w:ilvl w:val="0"/>
          <w:numId w:val="5"/>
        </w:numPr>
        <w:spacing w:after="0"/>
        <w:rPr>
          <w:rFonts w:ascii="Bell MT" w:hAnsi="Bell MT" w:cs="Times New Roman"/>
          <w:sz w:val="24"/>
          <w:szCs w:val="24"/>
        </w:rPr>
      </w:pPr>
      <w:r w:rsidRPr="00236083">
        <w:rPr>
          <w:rFonts w:ascii="Bell MT" w:hAnsi="Bell MT" w:cs="Times New Roman"/>
          <w:sz w:val="24"/>
          <w:szCs w:val="24"/>
        </w:rPr>
        <w:t>Mathematical tables and electronic calculators may be used.</w:t>
      </w:r>
    </w:p>
    <w:p w:rsidR="009B032E" w:rsidRPr="00236083" w:rsidRDefault="009B032E" w:rsidP="00236083">
      <w:pPr>
        <w:pStyle w:val="ListParagraph"/>
        <w:numPr>
          <w:ilvl w:val="0"/>
          <w:numId w:val="5"/>
        </w:numPr>
        <w:spacing w:after="0"/>
        <w:rPr>
          <w:rFonts w:ascii="Bell MT" w:hAnsi="Bell MT" w:cs="Times New Roman"/>
          <w:sz w:val="24"/>
          <w:szCs w:val="24"/>
        </w:rPr>
      </w:pPr>
      <w:r w:rsidRPr="00236083">
        <w:rPr>
          <w:rFonts w:ascii="Bell MT" w:hAnsi="Bell MT" w:cs="Times New Roman"/>
          <w:sz w:val="24"/>
          <w:szCs w:val="24"/>
        </w:rPr>
        <w:t>Candidates should check the question paper to ascertain that ascertain that all the pages are printed as indicated and that no questions are missing.</w:t>
      </w:r>
    </w:p>
    <w:p w:rsidR="009B032E" w:rsidRPr="000760E6" w:rsidRDefault="009B032E" w:rsidP="0030214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760E6">
        <w:rPr>
          <w:rFonts w:ascii="Times New Roman" w:hAnsi="Times New Roman" w:cs="Times New Roman"/>
          <w:b/>
          <w:sz w:val="24"/>
          <w:szCs w:val="24"/>
        </w:rPr>
        <w:t>For examiners use only</w:t>
      </w:r>
    </w:p>
    <w:tbl>
      <w:tblPr>
        <w:tblW w:w="8104" w:type="dxa"/>
        <w:tblInd w:w="10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26"/>
        <w:gridCol w:w="2026"/>
        <w:gridCol w:w="2026"/>
        <w:gridCol w:w="2026"/>
      </w:tblGrid>
      <w:tr w:rsidR="009B032E" w:rsidRPr="000760E6" w:rsidTr="000212A2">
        <w:trPr>
          <w:trHeight w:val="328"/>
        </w:trPr>
        <w:tc>
          <w:tcPr>
            <w:tcW w:w="2026" w:type="dxa"/>
          </w:tcPr>
          <w:p w:rsidR="009B032E" w:rsidRPr="000760E6" w:rsidRDefault="009B032E" w:rsidP="0030214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760E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Section </w:t>
            </w:r>
          </w:p>
        </w:tc>
        <w:tc>
          <w:tcPr>
            <w:tcW w:w="2026" w:type="dxa"/>
          </w:tcPr>
          <w:p w:rsidR="009B032E" w:rsidRPr="000760E6" w:rsidRDefault="009B032E" w:rsidP="0030214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760E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Question </w:t>
            </w:r>
          </w:p>
        </w:tc>
        <w:tc>
          <w:tcPr>
            <w:tcW w:w="2026" w:type="dxa"/>
          </w:tcPr>
          <w:p w:rsidR="009B032E" w:rsidRPr="000760E6" w:rsidRDefault="009B032E" w:rsidP="0030214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760E6">
              <w:rPr>
                <w:rFonts w:ascii="Times New Roman" w:hAnsi="Times New Roman" w:cs="Times New Roman"/>
                <w:b/>
                <w:sz w:val="24"/>
                <w:szCs w:val="24"/>
              </w:rPr>
              <w:t>Maximum score</w:t>
            </w:r>
          </w:p>
        </w:tc>
        <w:tc>
          <w:tcPr>
            <w:tcW w:w="2026" w:type="dxa"/>
          </w:tcPr>
          <w:p w:rsidR="009B032E" w:rsidRPr="000760E6" w:rsidRDefault="009B032E" w:rsidP="0030214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760E6">
              <w:rPr>
                <w:rFonts w:ascii="Times New Roman" w:hAnsi="Times New Roman" w:cs="Times New Roman"/>
                <w:b/>
                <w:sz w:val="24"/>
                <w:szCs w:val="24"/>
              </w:rPr>
              <w:t>Candidates score</w:t>
            </w:r>
          </w:p>
        </w:tc>
      </w:tr>
      <w:tr w:rsidR="009B032E" w:rsidRPr="000760E6" w:rsidTr="000212A2">
        <w:trPr>
          <w:trHeight w:val="309"/>
        </w:trPr>
        <w:tc>
          <w:tcPr>
            <w:tcW w:w="2026" w:type="dxa"/>
          </w:tcPr>
          <w:p w:rsidR="009B032E" w:rsidRPr="000760E6" w:rsidRDefault="009B032E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B032E" w:rsidRPr="000760E6" w:rsidRDefault="009B032E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60E6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2026" w:type="dxa"/>
          </w:tcPr>
          <w:p w:rsidR="009B032E" w:rsidRPr="000760E6" w:rsidRDefault="009B032E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60E6">
              <w:rPr>
                <w:rFonts w:ascii="Times New Roman" w:hAnsi="Times New Roman" w:cs="Times New Roman"/>
                <w:sz w:val="24"/>
                <w:szCs w:val="24"/>
              </w:rPr>
              <w:t>1-1</w:t>
            </w:r>
            <w:r w:rsidR="0052420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026" w:type="dxa"/>
          </w:tcPr>
          <w:p w:rsidR="009B032E" w:rsidRPr="000760E6" w:rsidRDefault="009B032E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60E6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026" w:type="dxa"/>
          </w:tcPr>
          <w:p w:rsidR="009B032E" w:rsidRPr="000760E6" w:rsidRDefault="009B032E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2420C" w:rsidRPr="000760E6" w:rsidTr="000212A2">
        <w:trPr>
          <w:trHeight w:val="175"/>
        </w:trPr>
        <w:tc>
          <w:tcPr>
            <w:tcW w:w="2026" w:type="dxa"/>
            <w:vMerge w:val="restart"/>
          </w:tcPr>
          <w:p w:rsidR="0052420C" w:rsidRPr="000760E6" w:rsidRDefault="0052420C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420C" w:rsidRPr="000760E6" w:rsidRDefault="0052420C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60E6"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2026" w:type="dxa"/>
          </w:tcPr>
          <w:p w:rsidR="0052420C" w:rsidRPr="000760E6" w:rsidRDefault="0052420C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60E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026" w:type="dxa"/>
          </w:tcPr>
          <w:p w:rsidR="0052420C" w:rsidRPr="000760E6" w:rsidRDefault="0052420C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60E6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026" w:type="dxa"/>
          </w:tcPr>
          <w:p w:rsidR="0052420C" w:rsidRPr="000760E6" w:rsidRDefault="0052420C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2420C" w:rsidRPr="000760E6" w:rsidTr="000212A2">
        <w:trPr>
          <w:trHeight w:val="175"/>
        </w:trPr>
        <w:tc>
          <w:tcPr>
            <w:tcW w:w="2026" w:type="dxa"/>
            <w:vMerge/>
          </w:tcPr>
          <w:p w:rsidR="0052420C" w:rsidRPr="000760E6" w:rsidRDefault="0052420C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26" w:type="dxa"/>
          </w:tcPr>
          <w:p w:rsidR="0052420C" w:rsidRPr="000760E6" w:rsidRDefault="0052420C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60E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026" w:type="dxa"/>
          </w:tcPr>
          <w:p w:rsidR="0052420C" w:rsidRPr="000760E6" w:rsidRDefault="0052420C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60E6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026" w:type="dxa"/>
          </w:tcPr>
          <w:p w:rsidR="0052420C" w:rsidRPr="000760E6" w:rsidRDefault="0052420C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2420C" w:rsidRPr="000760E6" w:rsidTr="0052420C">
        <w:trPr>
          <w:trHeight w:val="260"/>
        </w:trPr>
        <w:tc>
          <w:tcPr>
            <w:tcW w:w="2026" w:type="dxa"/>
            <w:vMerge/>
          </w:tcPr>
          <w:p w:rsidR="0052420C" w:rsidRPr="000760E6" w:rsidRDefault="0052420C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26" w:type="dxa"/>
          </w:tcPr>
          <w:p w:rsidR="0052420C" w:rsidRPr="000760E6" w:rsidRDefault="0052420C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60E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026" w:type="dxa"/>
          </w:tcPr>
          <w:p w:rsidR="0052420C" w:rsidRPr="000760E6" w:rsidRDefault="0052420C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60E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C21E1C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026" w:type="dxa"/>
          </w:tcPr>
          <w:p w:rsidR="0052420C" w:rsidRPr="000760E6" w:rsidRDefault="0052420C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2420C" w:rsidRPr="000760E6" w:rsidTr="0052420C">
        <w:trPr>
          <w:trHeight w:val="259"/>
        </w:trPr>
        <w:tc>
          <w:tcPr>
            <w:tcW w:w="2026" w:type="dxa"/>
            <w:vMerge/>
          </w:tcPr>
          <w:p w:rsidR="0052420C" w:rsidRPr="000760E6" w:rsidRDefault="0052420C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26" w:type="dxa"/>
          </w:tcPr>
          <w:p w:rsidR="0052420C" w:rsidRPr="000760E6" w:rsidRDefault="0052420C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60E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026" w:type="dxa"/>
          </w:tcPr>
          <w:p w:rsidR="0052420C" w:rsidRPr="000760E6" w:rsidRDefault="0052420C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60E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C21E1C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026" w:type="dxa"/>
          </w:tcPr>
          <w:p w:rsidR="0052420C" w:rsidRPr="000760E6" w:rsidRDefault="0052420C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2420C" w:rsidRPr="000760E6" w:rsidTr="000212A2">
        <w:trPr>
          <w:trHeight w:val="328"/>
        </w:trPr>
        <w:tc>
          <w:tcPr>
            <w:tcW w:w="2026" w:type="dxa"/>
          </w:tcPr>
          <w:p w:rsidR="0052420C" w:rsidRPr="000760E6" w:rsidRDefault="0052420C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26" w:type="dxa"/>
          </w:tcPr>
          <w:p w:rsidR="0052420C" w:rsidRPr="000760E6" w:rsidRDefault="0052420C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60E6">
              <w:rPr>
                <w:rFonts w:ascii="Times New Roman" w:hAnsi="Times New Roman" w:cs="Times New Roman"/>
                <w:sz w:val="24"/>
                <w:szCs w:val="24"/>
              </w:rPr>
              <w:t>Total score</w:t>
            </w:r>
          </w:p>
        </w:tc>
        <w:tc>
          <w:tcPr>
            <w:tcW w:w="2026" w:type="dxa"/>
          </w:tcPr>
          <w:p w:rsidR="0052420C" w:rsidRPr="000760E6" w:rsidRDefault="0052420C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60E6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026" w:type="dxa"/>
          </w:tcPr>
          <w:p w:rsidR="0052420C" w:rsidRPr="000760E6" w:rsidRDefault="0052420C" w:rsidP="003021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5A57E1" w:rsidRDefault="005A57E1" w:rsidP="00302140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F18C0" w:rsidRDefault="006F18C0" w:rsidP="00302140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F18C0" w:rsidRDefault="006F18C0" w:rsidP="00302140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F18C0" w:rsidRDefault="006F18C0" w:rsidP="00302140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431A85" w:rsidRDefault="00431A85" w:rsidP="00302140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236083" w:rsidRDefault="00236083" w:rsidP="00302140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F18C0" w:rsidRDefault="006F18C0" w:rsidP="00302140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236083" w:rsidRDefault="006F18C0" w:rsidP="00302140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                            </w:t>
      </w:r>
    </w:p>
    <w:p w:rsidR="00876620" w:rsidRPr="006F18C0" w:rsidRDefault="00D978AC" w:rsidP="00236083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6F18C0">
        <w:rPr>
          <w:rFonts w:ascii="Times New Roman" w:hAnsi="Times New Roman" w:cs="Times New Roman"/>
          <w:b/>
          <w:sz w:val="24"/>
          <w:szCs w:val="24"/>
          <w:u w:val="single"/>
        </w:rPr>
        <w:t>SECTION A (25mks)</w:t>
      </w:r>
    </w:p>
    <w:p w:rsidR="00D978AC" w:rsidRPr="000760E6" w:rsidRDefault="000212A2" w:rsidP="00302140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0760E6">
        <w:rPr>
          <w:rFonts w:ascii="Times New Roman" w:hAnsi="Times New Roman" w:cs="Times New Roman"/>
          <w:b/>
          <w:sz w:val="24"/>
          <w:szCs w:val="24"/>
        </w:rPr>
        <w:t xml:space="preserve">Answer </w:t>
      </w:r>
      <w:r w:rsidRPr="000760E6">
        <w:rPr>
          <w:rFonts w:ascii="Times New Roman" w:hAnsi="Times New Roman" w:cs="Times New Roman"/>
          <w:b/>
          <w:sz w:val="24"/>
          <w:szCs w:val="24"/>
          <w:u w:val="single"/>
        </w:rPr>
        <w:t>ALL</w:t>
      </w:r>
      <w:r w:rsidRPr="000760E6">
        <w:rPr>
          <w:rFonts w:ascii="Times New Roman" w:hAnsi="Times New Roman" w:cs="Times New Roman"/>
          <w:b/>
          <w:sz w:val="24"/>
          <w:szCs w:val="24"/>
        </w:rPr>
        <w:t xml:space="preserve"> questions in this section in the spaces provided after each question</w:t>
      </w:r>
      <w:r w:rsidR="00020CED" w:rsidRPr="000760E6">
        <w:rPr>
          <w:rFonts w:ascii="Times New Roman" w:hAnsi="Times New Roman" w:cs="Times New Roman"/>
          <w:b/>
          <w:sz w:val="24"/>
          <w:szCs w:val="24"/>
        </w:rPr>
        <w:t>.</w:t>
      </w:r>
    </w:p>
    <w:p w:rsidR="00D978AC" w:rsidRPr="000760E6" w:rsidRDefault="00020CED" w:rsidP="00302140">
      <w:pPr>
        <w:pStyle w:val="ListParagraph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What is the purpose of a fuse in domestic wiring system?</w:t>
      </w:r>
      <w:r w:rsidRPr="000760E6">
        <w:rPr>
          <w:rFonts w:ascii="Times New Roman" w:hAnsi="Times New Roman" w:cs="Times New Roman"/>
          <w:sz w:val="24"/>
          <w:szCs w:val="24"/>
        </w:rPr>
        <w:tab/>
        <w:t>(1mrk)</w:t>
      </w:r>
    </w:p>
    <w:p w:rsidR="00020CED" w:rsidRPr="000760E6" w:rsidRDefault="00020CED" w:rsidP="00302140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D978AC" w:rsidRPr="000760E6" w:rsidRDefault="00D978AC" w:rsidP="00302140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Use the domain theory to explain briefly why a ferromagnetic material gets saturated when magnetized. (2mks)</w:t>
      </w:r>
    </w:p>
    <w:p w:rsidR="00D978AC" w:rsidRDefault="00020CED" w:rsidP="00302140">
      <w:pPr>
        <w:spacing w:line="240" w:lineRule="auto"/>
        <w:ind w:left="27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BF5D8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.</w:t>
      </w:r>
    </w:p>
    <w:p w:rsidR="001F0092" w:rsidRDefault="001F0092" w:rsidP="00302140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/>
          <w:sz w:val="24"/>
          <w:szCs w:val="24"/>
        </w:rPr>
      </w:pPr>
      <w:r w:rsidRPr="001F0092">
        <w:rPr>
          <w:rFonts w:ascii="Times New Roman" w:hAnsi="Times New Roman"/>
          <w:sz w:val="24"/>
          <w:szCs w:val="24"/>
        </w:rPr>
        <w:t xml:space="preserve">The </w:t>
      </w:r>
      <w:r w:rsidRPr="000760E6">
        <w:rPr>
          <w:rFonts w:ascii="Times New Roman" w:hAnsi="Times New Roman" w:cs="Times New Roman"/>
          <w:b/>
          <w:sz w:val="24"/>
          <w:szCs w:val="24"/>
        </w:rPr>
        <w:t>figure</w:t>
      </w:r>
      <w:r w:rsidRPr="000760E6">
        <w:rPr>
          <w:rFonts w:ascii="Times New Roman" w:hAnsi="Times New Roman" w:cs="Times New Roman"/>
          <w:sz w:val="24"/>
          <w:szCs w:val="24"/>
        </w:rPr>
        <w:t xml:space="preserve"> </w:t>
      </w:r>
      <w:r w:rsidRPr="000760E6">
        <w:rPr>
          <w:rFonts w:ascii="Times New Roman" w:hAnsi="Times New Roman" w:cs="Times New Roman"/>
          <w:b/>
          <w:sz w:val="24"/>
          <w:szCs w:val="24"/>
        </w:rPr>
        <w:t>1</w:t>
      </w:r>
      <w:r w:rsidRPr="001F0092">
        <w:rPr>
          <w:rFonts w:ascii="Times New Roman" w:hAnsi="Times New Roman"/>
          <w:sz w:val="24"/>
          <w:szCs w:val="24"/>
        </w:rPr>
        <w:t xml:space="preserve"> below shows an object placed some distance from a biconcave lens.</w:t>
      </w:r>
    </w:p>
    <w:p w:rsidR="001F0092" w:rsidRPr="001F0092" w:rsidRDefault="001F0092" w:rsidP="00302140">
      <w:pPr>
        <w:spacing w:line="240" w:lineRule="auto"/>
        <w:rPr>
          <w:rFonts w:ascii="Times New Roman" w:hAnsi="Times New Roman"/>
          <w:sz w:val="24"/>
          <w:szCs w:val="24"/>
        </w:rPr>
      </w:pPr>
    </w:p>
    <w:p w:rsidR="001F0092" w:rsidRPr="001F0092" w:rsidRDefault="001F0092" w:rsidP="00302140">
      <w:pPr>
        <w:spacing w:line="240" w:lineRule="auto"/>
        <w:rPr>
          <w:rFonts w:ascii="Times New Roman" w:hAnsi="Times New Roman"/>
          <w:sz w:val="24"/>
          <w:szCs w:val="24"/>
        </w:rPr>
      </w:pPr>
      <w:r w:rsidRPr="001F0092">
        <w:rPr>
          <w:rFonts w:ascii="Times New Roman" w:hAnsi="Times New Roman"/>
          <w:sz w:val="24"/>
          <w:szCs w:val="24"/>
        </w:rPr>
        <w:tab/>
      </w:r>
      <w:r>
        <w:rPr>
          <w:noProof/>
        </w:rPr>
        <w:drawing>
          <wp:inline distT="0" distB="0" distL="0" distR="0">
            <wp:extent cx="3838575" cy="1318260"/>
            <wp:effectExtent l="19050" t="0" r="9525" b="0"/>
            <wp:docPr id="7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1318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0092" w:rsidRPr="000760E6" w:rsidRDefault="001F0092" w:rsidP="00302140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0760E6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    Figure 1</w:t>
      </w:r>
    </w:p>
    <w:p w:rsidR="001F0092" w:rsidRPr="001F0092" w:rsidRDefault="001F0092" w:rsidP="00302140">
      <w:pPr>
        <w:spacing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</w:t>
      </w:r>
      <w:r w:rsidRPr="001F0092">
        <w:rPr>
          <w:rFonts w:ascii="Times New Roman" w:hAnsi="Times New Roman"/>
          <w:sz w:val="24"/>
          <w:szCs w:val="24"/>
        </w:rPr>
        <w:t>Construct the image on the diagram</w:t>
      </w:r>
      <w:r>
        <w:rPr>
          <w:rFonts w:ascii="Times New Roman" w:hAnsi="Times New Roman"/>
          <w:sz w:val="24"/>
          <w:szCs w:val="24"/>
        </w:rPr>
        <w:t>.</w:t>
      </w:r>
      <w:r w:rsidRPr="001F0092">
        <w:rPr>
          <w:rFonts w:ascii="Times New Roman" w:hAnsi="Times New Roman"/>
          <w:sz w:val="24"/>
          <w:szCs w:val="24"/>
        </w:rPr>
        <w:tab/>
        <w:t>(2mks)</w:t>
      </w:r>
    </w:p>
    <w:p w:rsidR="00623570" w:rsidRDefault="00623570" w:rsidP="00302140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What determines the hardness of X-rays? (1mk)</w:t>
      </w:r>
    </w:p>
    <w:p w:rsidR="00302140" w:rsidRDefault="00302140" w:rsidP="00302140">
      <w:pPr>
        <w:pStyle w:val="ListParagraph"/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23570" w:rsidRPr="000760E6" w:rsidRDefault="00623570" w:rsidP="00302140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 xml:space="preserve">Distinguish between the terms ‘photoelectric’ and ‘thermionic’ </w:t>
      </w:r>
      <w:r w:rsidR="00A64864" w:rsidRPr="000760E6">
        <w:rPr>
          <w:rFonts w:ascii="Times New Roman" w:hAnsi="Times New Roman" w:cs="Times New Roman"/>
          <w:sz w:val="24"/>
          <w:szCs w:val="24"/>
        </w:rPr>
        <w:t>effect</w:t>
      </w:r>
      <w:r w:rsidRPr="000760E6">
        <w:rPr>
          <w:rFonts w:ascii="Times New Roman" w:hAnsi="Times New Roman" w:cs="Times New Roman"/>
          <w:sz w:val="24"/>
          <w:szCs w:val="24"/>
        </w:rPr>
        <w:t>. (2mks)</w:t>
      </w:r>
    </w:p>
    <w:p w:rsidR="00020CED" w:rsidRDefault="00020CED" w:rsidP="00302140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236083" w:rsidRDefault="00236083" w:rsidP="00302140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36083" w:rsidRDefault="00236083" w:rsidP="00302140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36083" w:rsidRPr="000760E6" w:rsidRDefault="00236083" w:rsidP="00302140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623570" w:rsidRDefault="00623570" w:rsidP="00302140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lastRenderedPageBreak/>
        <w:t xml:space="preserve">The </w:t>
      </w:r>
      <w:r w:rsidRPr="000760E6">
        <w:rPr>
          <w:rFonts w:ascii="Times New Roman" w:hAnsi="Times New Roman" w:cs="Times New Roman"/>
          <w:b/>
          <w:sz w:val="24"/>
          <w:szCs w:val="24"/>
        </w:rPr>
        <w:t>figure</w:t>
      </w:r>
      <w:r w:rsidR="00DC67A7" w:rsidRPr="000760E6">
        <w:rPr>
          <w:rFonts w:ascii="Times New Roman" w:hAnsi="Times New Roman" w:cs="Times New Roman"/>
          <w:b/>
          <w:sz w:val="24"/>
          <w:szCs w:val="24"/>
        </w:rPr>
        <w:t xml:space="preserve"> 2</w:t>
      </w:r>
      <w:r w:rsidRPr="000760E6">
        <w:rPr>
          <w:rFonts w:ascii="Times New Roman" w:hAnsi="Times New Roman" w:cs="Times New Roman"/>
          <w:sz w:val="24"/>
          <w:szCs w:val="24"/>
        </w:rPr>
        <w:t xml:space="preserve"> below shows a light rod balanced due to the action of the forces shown. Q is a magnet of weight 4N and R is a permanent magnet which is fixed. Determine the force between Q</w:t>
      </w:r>
      <w:r w:rsidR="000212A2" w:rsidRPr="000760E6">
        <w:rPr>
          <w:rFonts w:ascii="Times New Roman" w:hAnsi="Times New Roman" w:cs="Times New Roman"/>
          <w:sz w:val="24"/>
          <w:szCs w:val="24"/>
        </w:rPr>
        <w:t xml:space="preserve"> and R and state whether it is</w:t>
      </w:r>
      <w:r w:rsidRPr="000760E6">
        <w:rPr>
          <w:rFonts w:ascii="Times New Roman" w:hAnsi="Times New Roman" w:cs="Times New Roman"/>
          <w:sz w:val="24"/>
          <w:szCs w:val="24"/>
        </w:rPr>
        <w:t xml:space="preserve"> attractive or repulsive. (3mks)</w:t>
      </w:r>
    </w:p>
    <w:p w:rsidR="006F18C0" w:rsidRDefault="006F18C0" w:rsidP="006F18C0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6F18C0" w:rsidRPr="006F18C0" w:rsidRDefault="006F18C0" w:rsidP="006F18C0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0212A2" w:rsidRPr="000760E6" w:rsidRDefault="00236083" w:rsidP="00302140">
      <w:pPr>
        <w:tabs>
          <w:tab w:val="left" w:pos="2556"/>
          <w:tab w:val="left" w:pos="3788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1006475</wp:posOffset>
                </wp:positionH>
                <wp:positionV relativeFrom="paragraph">
                  <wp:posOffset>244475</wp:posOffset>
                </wp:positionV>
                <wp:extent cx="3863975" cy="1433195"/>
                <wp:effectExtent l="6350" t="6350" r="6350" b="8255"/>
                <wp:wrapNone/>
                <wp:docPr id="37" name="Group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863975" cy="1433195"/>
                          <a:chOff x="2931" y="1401"/>
                          <a:chExt cx="6085" cy="2257"/>
                        </a:xfrm>
                      </wpg:grpSpPr>
                      <wpg:grpSp>
                        <wpg:cNvPr id="38" name="Group 53"/>
                        <wpg:cNvGrpSpPr>
                          <a:grpSpLocks/>
                        </wpg:cNvGrpSpPr>
                        <wpg:grpSpPr bwMode="auto">
                          <a:xfrm>
                            <a:off x="2931" y="1401"/>
                            <a:ext cx="6085" cy="2043"/>
                            <a:chOff x="2763" y="1401"/>
                            <a:chExt cx="6085" cy="2043"/>
                          </a:xfrm>
                        </wpg:grpSpPr>
                        <wps:wsp>
                          <wps:cNvPr id="39" name="Rectangle 38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8" y="1622"/>
                              <a:ext cx="5150" cy="1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0" name="AutoShap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965" y="1661"/>
                              <a:ext cx="0" cy="79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7641" y="2452"/>
                              <a:ext cx="649" cy="37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1453A8" w:rsidRPr="0013597D" w:rsidRDefault="001453A8">
                                <w:pPr>
                                  <w:rPr>
                                    <w:sz w:val="20"/>
                                  </w:rPr>
                                </w:pPr>
                                <w:r w:rsidRPr="0013597D">
                                  <w:rPr>
                                    <w:sz w:val="20"/>
                                  </w:rPr>
                                  <w:t>4N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" name="Rectangle 41"/>
                          <wps:cNvSpPr>
                            <a:spLocks noChangeArrowheads="1"/>
                          </wps:cNvSpPr>
                          <wps:spPr bwMode="auto">
                            <a:xfrm>
                              <a:off x="7641" y="3068"/>
                              <a:ext cx="649" cy="37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1453A8" w:rsidRDefault="001453A8" w:rsidP="0013597D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3" name="AutoShap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763" y="3444"/>
                              <a:ext cx="6085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" name="AutoShape 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62" y="1765"/>
                              <a:ext cx="0" cy="79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" name="Rectangle 44"/>
                          <wps:cNvSpPr>
                            <a:spLocks noChangeArrowheads="1"/>
                          </wps:cNvSpPr>
                          <wps:spPr bwMode="auto">
                            <a:xfrm>
                              <a:off x="3425" y="2556"/>
                              <a:ext cx="649" cy="37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1453A8" w:rsidRDefault="00BF5D86" w:rsidP="0013597D">
                                <w:r>
                                  <w:rPr>
                                    <w:sz w:val="20"/>
                                  </w:rPr>
                                  <w:t>20N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6" name="AutoShape 45"/>
                          <wps:cNvSpPr>
                            <a:spLocks noChangeArrowheads="1"/>
                          </wps:cNvSpPr>
                          <wps:spPr bwMode="auto">
                            <a:xfrm>
                              <a:off x="4222" y="1765"/>
                              <a:ext cx="273" cy="415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" name="AutoShape 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62" y="1401"/>
                              <a:ext cx="1" cy="22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" name="AutoShap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58" y="1401"/>
                              <a:ext cx="1" cy="22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" name="AutoShape 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964" y="1401"/>
                              <a:ext cx="1" cy="22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" name="AutoShape 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63" y="1505"/>
                              <a:ext cx="595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AutoShape 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79" y="1505"/>
                              <a:ext cx="3585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52" name="AutoShape 54"/>
                        <wps:cNvCnPr>
                          <a:cxnSpLocks noChangeShapeType="1"/>
                        </wps:cNvCnPr>
                        <wps:spPr bwMode="auto">
                          <a:xfrm flipH="1">
                            <a:off x="2996" y="3444"/>
                            <a:ext cx="202" cy="18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" name="AutoShape 55"/>
                        <wps:cNvCnPr>
                          <a:cxnSpLocks noChangeShapeType="1"/>
                        </wps:cNvCnPr>
                        <wps:spPr bwMode="auto">
                          <a:xfrm flipH="1">
                            <a:off x="3391" y="3470"/>
                            <a:ext cx="202" cy="18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AutoShape 56"/>
                        <wps:cNvCnPr>
                          <a:cxnSpLocks noChangeShapeType="1"/>
                        </wps:cNvCnPr>
                        <wps:spPr bwMode="auto">
                          <a:xfrm flipH="1">
                            <a:off x="3918" y="3444"/>
                            <a:ext cx="202" cy="18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" name="AutoShape 57"/>
                        <wps:cNvCnPr>
                          <a:cxnSpLocks noChangeShapeType="1"/>
                        </wps:cNvCnPr>
                        <wps:spPr bwMode="auto">
                          <a:xfrm flipH="1">
                            <a:off x="4390" y="3444"/>
                            <a:ext cx="202" cy="18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AutoShape 58"/>
                        <wps:cNvCnPr>
                          <a:cxnSpLocks noChangeShapeType="1"/>
                        </wps:cNvCnPr>
                        <wps:spPr bwMode="auto">
                          <a:xfrm flipH="1">
                            <a:off x="4825" y="3470"/>
                            <a:ext cx="202" cy="18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AutoShape 59"/>
                        <wps:cNvCnPr>
                          <a:cxnSpLocks noChangeShapeType="1"/>
                        </wps:cNvCnPr>
                        <wps:spPr bwMode="auto">
                          <a:xfrm flipH="1">
                            <a:off x="5195" y="3470"/>
                            <a:ext cx="202" cy="18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AutoShape 60"/>
                        <wps:cNvCnPr>
                          <a:cxnSpLocks noChangeShapeType="1"/>
                        </wps:cNvCnPr>
                        <wps:spPr bwMode="auto">
                          <a:xfrm flipH="1">
                            <a:off x="5564" y="3444"/>
                            <a:ext cx="202" cy="18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AutoShape 61"/>
                        <wps:cNvCnPr>
                          <a:cxnSpLocks noChangeShapeType="1"/>
                        </wps:cNvCnPr>
                        <wps:spPr bwMode="auto">
                          <a:xfrm flipH="1">
                            <a:off x="5953" y="3444"/>
                            <a:ext cx="202" cy="18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AutoShape 62"/>
                        <wps:cNvCnPr>
                          <a:cxnSpLocks noChangeShapeType="1"/>
                        </wps:cNvCnPr>
                        <wps:spPr bwMode="auto">
                          <a:xfrm flipH="1">
                            <a:off x="6395" y="3444"/>
                            <a:ext cx="202" cy="18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AutoShape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6817" y="3444"/>
                            <a:ext cx="202" cy="18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AutoShape 64"/>
                        <wps:cNvCnPr>
                          <a:cxnSpLocks noChangeShapeType="1"/>
                        </wps:cNvCnPr>
                        <wps:spPr bwMode="auto">
                          <a:xfrm flipH="1">
                            <a:off x="7200" y="3470"/>
                            <a:ext cx="202" cy="18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AutoShape 65"/>
                        <wps:cNvCnPr>
                          <a:cxnSpLocks noChangeShapeType="1"/>
                        </wps:cNvCnPr>
                        <wps:spPr bwMode="auto">
                          <a:xfrm flipH="1">
                            <a:off x="7465" y="3470"/>
                            <a:ext cx="202" cy="18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" name="AutoShape 66"/>
                        <wps:cNvCnPr>
                          <a:cxnSpLocks noChangeShapeType="1"/>
                        </wps:cNvCnPr>
                        <wps:spPr bwMode="auto">
                          <a:xfrm flipH="1">
                            <a:off x="7809" y="3444"/>
                            <a:ext cx="202" cy="18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" name="AutoShape 67"/>
                        <wps:cNvCnPr>
                          <a:cxnSpLocks noChangeShapeType="1"/>
                        </wps:cNvCnPr>
                        <wps:spPr bwMode="auto">
                          <a:xfrm flipH="1">
                            <a:off x="8160" y="3444"/>
                            <a:ext cx="202" cy="18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" name="AutoShape 68"/>
                        <wps:cNvCnPr>
                          <a:cxnSpLocks noChangeShapeType="1"/>
                        </wps:cNvCnPr>
                        <wps:spPr bwMode="auto">
                          <a:xfrm flipH="1">
                            <a:off x="8523" y="3470"/>
                            <a:ext cx="202" cy="18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69" o:spid="_x0000_s1026" style="position:absolute;margin-left:79.25pt;margin-top:19.25pt;width:304.25pt;height:112.85pt;z-index:251715584" coordorigin="2931,1401" coordsize="6085,2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">
                <v:group id="Group 53" o:spid="_x0000_s1027" style="position:absolute;left:2931;top:1401;width:6085;height:2043" coordorigin="2763,1401" coordsize="6085,20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pJ8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">
                  <v:rect id="Rectangle 38" o:spid="_x0000_s1028" style="position:absolute;left:2828;top:1622;width:5150;height:1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"/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39" o:spid="_x0000_s1029" type="#_x0000_t32" style="position:absolute;left:7965;top:1661;width:0;height:7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"/>
                  <v:rect id="Rectangle 40" o:spid="_x0000_s1030" style="position:absolute;left:7641;top:2452;width:649;height:3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">
                    <v:textbox>
                      <w:txbxContent>
                        <w:p w:rsidR="001453A8" w:rsidRPr="0013597D" w:rsidRDefault="001453A8">
                          <w:pPr>
                            <w:rPr>
                              <w:sz w:val="20"/>
                            </w:rPr>
                          </w:pPr>
                          <w:r w:rsidRPr="0013597D">
                            <w:rPr>
                              <w:sz w:val="20"/>
                            </w:rPr>
                            <w:t>4N</w:t>
                          </w:r>
                        </w:p>
                      </w:txbxContent>
                    </v:textbox>
                  </v:rect>
                  <v:rect id="Rectangle 41" o:spid="_x0000_s1031" style="position:absolute;left:7641;top:3068;width:649;height:3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">
                    <v:textbox>
                      <w:txbxContent>
                        <w:p w:rsidR="001453A8" w:rsidRDefault="001453A8" w:rsidP="0013597D"/>
                      </w:txbxContent>
                    </v:textbox>
                  </v:rect>
                  <v:shape id="AutoShape 42" o:spid="_x0000_s1032" type="#_x0000_t32" style="position:absolute;left:2763;top:3444;width:6085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"/>
                  <v:shape id="AutoShape 43" o:spid="_x0000_s1033" type="#_x0000_t32" style="position:absolute;left:3762;top:1765;width:0;height:7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"/>
                  <v:rect id="Rectangle 44" o:spid="_x0000_s1034" style="position:absolute;left:3425;top:2556;width:649;height:3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">
                    <v:textbox>
                      <w:txbxContent>
                        <w:p w:rsidR="001453A8" w:rsidRDefault="00BF5D86" w:rsidP="0013597D">
                          <w:r>
                            <w:rPr>
                              <w:sz w:val="20"/>
                            </w:rPr>
                            <w:t>20N</w:t>
                          </w:r>
                        </w:p>
                      </w:txbxContent>
                    </v:textbox>
                  </v:rect>
                  <v:shapetype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Shape 45" o:spid="_x0000_s1035" type="#_x0000_t5" style="position:absolute;left:4222;top:1765;width:273;height:4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"/>
                  <v:shape id="AutoShape 46" o:spid="_x0000_s1036" type="#_x0000_t32" style="position:absolute;left:3762;top:1401;width:1;height:22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"/>
                  <v:shape id="AutoShape 49" o:spid="_x0000_s1037" type="#_x0000_t32" style="position:absolute;left:4358;top:1401;width:1;height:22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"/>
                  <v:shape id="AutoShape 50" o:spid="_x0000_s1038" type="#_x0000_t32" style="position:absolute;left:7964;top:1401;width:1;height:22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"/>
                  <v:shape id="AutoShape 51" o:spid="_x0000_s1039" type="#_x0000_t32" style="position:absolute;left:3763;top:1505;width:59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">
                    <v:stroke startarrow="block" endarrow="block"/>
                  </v:shape>
                  <v:shape id="AutoShape 52" o:spid="_x0000_s1040" type="#_x0000_t32" style="position:absolute;left:4379;top:1505;width:358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">
                    <v:stroke startarrow="block" endarrow="block"/>
                  </v:shape>
                </v:group>
                <v:shape id="AutoShape 54" o:spid="_x0000_s1041" type="#_x0000_t32" style="position:absolute;left:2996;top:3444;width:202;height:18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"/>
                <v:shape id="AutoShape 55" o:spid="_x0000_s1042" type="#_x0000_t32" style="position:absolute;left:3391;top:3470;width:202;height:18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"/>
                <v:shape id="AutoShape 56" o:spid="_x0000_s1043" type="#_x0000_t32" style="position:absolute;left:3918;top:3444;width:202;height:18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"/>
                <v:shape id="AutoShape 57" o:spid="_x0000_s1044" type="#_x0000_t32" style="position:absolute;left:4390;top:3444;width:202;height:18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"/>
                <v:shape id="AutoShape 58" o:spid="_x0000_s1045" type="#_x0000_t32" style="position:absolute;left:4825;top:3470;width:202;height:18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"/>
                <v:shape id="AutoShape 59" o:spid="_x0000_s1046" type="#_x0000_t32" style="position:absolute;left:5195;top:3470;width:202;height:18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"/>
                <v:shape id="AutoShape 60" o:spid="_x0000_s1047" type="#_x0000_t32" style="position:absolute;left:5564;top:3444;width:202;height:18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"/>
                <v:shape id="AutoShape 61" o:spid="_x0000_s1048" type="#_x0000_t32" style="position:absolute;left:5953;top:3444;width:202;height:18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"/>
                <v:shape id="AutoShape 62" o:spid="_x0000_s1049" type="#_x0000_t32" style="position:absolute;left:6395;top:3444;width:202;height:18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"/>
                <v:shape id="AutoShape 63" o:spid="_x0000_s1050" type="#_x0000_t32" style="position:absolute;left:6817;top:3444;width:202;height:18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"/>
                <v:shape id="AutoShape 64" o:spid="_x0000_s1051" type="#_x0000_t32" style="position:absolute;left:7200;top:3470;width:202;height:18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"/>
                <v:shape id="AutoShape 65" o:spid="_x0000_s1052" type="#_x0000_t32" style="position:absolute;left:7465;top:3470;width:202;height:18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"/>
                <v:shape id="AutoShape 66" o:spid="_x0000_s1053" type="#_x0000_t32" style="position:absolute;left:7809;top:3444;width:202;height:18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"/>
                <v:shape id="AutoShape 67" o:spid="_x0000_s1054" type="#_x0000_t32" style="position:absolute;left:8160;top:3444;width:202;height:18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"/>
                <v:shape id="AutoShape 68" o:spid="_x0000_s1055" type="#_x0000_t32" style="position:absolute;left:8523;top:3470;width:202;height:18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"/>
              </v:group>
            </w:pict>
          </mc:Fallback>
        </mc:AlternateContent>
      </w:r>
      <w:r w:rsidR="0013597D" w:rsidRPr="000760E6">
        <w:rPr>
          <w:rFonts w:ascii="Times New Roman" w:hAnsi="Times New Roman" w:cs="Times New Roman"/>
          <w:sz w:val="24"/>
          <w:szCs w:val="24"/>
        </w:rPr>
        <w:tab/>
        <w:t>5cm</w:t>
      </w:r>
      <w:r w:rsidR="0013597D" w:rsidRPr="000760E6">
        <w:rPr>
          <w:rFonts w:ascii="Times New Roman" w:hAnsi="Times New Roman" w:cs="Times New Roman"/>
          <w:sz w:val="24"/>
          <w:szCs w:val="24"/>
        </w:rPr>
        <w:tab/>
      </w:r>
      <w:r w:rsidR="00C34A01" w:rsidRPr="000760E6">
        <w:rPr>
          <w:rFonts w:ascii="Times New Roman" w:hAnsi="Times New Roman" w:cs="Times New Roman"/>
          <w:sz w:val="24"/>
          <w:szCs w:val="24"/>
        </w:rPr>
        <w:t xml:space="preserve">          </w:t>
      </w:r>
      <w:r w:rsidR="0013597D" w:rsidRPr="000760E6">
        <w:rPr>
          <w:rFonts w:ascii="Times New Roman" w:hAnsi="Times New Roman" w:cs="Times New Roman"/>
          <w:sz w:val="24"/>
          <w:szCs w:val="24"/>
        </w:rPr>
        <w:t>40cm</w:t>
      </w:r>
    </w:p>
    <w:p w:rsidR="000212A2" w:rsidRPr="000760E6" w:rsidRDefault="000212A2" w:rsidP="00302140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0212A2" w:rsidRPr="000760E6" w:rsidRDefault="00C34A01" w:rsidP="00302140">
      <w:pPr>
        <w:tabs>
          <w:tab w:val="left" w:pos="7122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ab/>
      </w:r>
    </w:p>
    <w:p w:rsidR="000212A2" w:rsidRPr="000760E6" w:rsidRDefault="00C34A01" w:rsidP="00302140">
      <w:pPr>
        <w:tabs>
          <w:tab w:val="left" w:pos="7122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ab/>
        <w:t>Q</w:t>
      </w:r>
    </w:p>
    <w:p w:rsidR="000212A2" w:rsidRPr="000760E6" w:rsidRDefault="00C34A01" w:rsidP="00302140">
      <w:pPr>
        <w:tabs>
          <w:tab w:val="left" w:pos="7174"/>
        </w:tabs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0760E6">
        <w:rPr>
          <w:rFonts w:ascii="Times New Roman" w:hAnsi="Times New Roman" w:cs="Times New Roman"/>
          <w:b/>
          <w:sz w:val="24"/>
          <w:szCs w:val="24"/>
        </w:rPr>
        <w:tab/>
        <w:t>R</w:t>
      </w:r>
    </w:p>
    <w:p w:rsidR="00302140" w:rsidRDefault="00C34A01" w:rsidP="00302140">
      <w:pPr>
        <w:tabs>
          <w:tab w:val="left" w:pos="1829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ab/>
        <w:t xml:space="preserve">                       </w:t>
      </w:r>
    </w:p>
    <w:p w:rsidR="00C34A01" w:rsidRDefault="00302140" w:rsidP="00302140">
      <w:pPr>
        <w:tabs>
          <w:tab w:val="left" w:pos="1829"/>
        </w:tabs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</w:t>
      </w:r>
      <w:r w:rsidR="00C34A01" w:rsidRPr="000760E6">
        <w:rPr>
          <w:rFonts w:ascii="Times New Roman" w:hAnsi="Times New Roman" w:cs="Times New Roman"/>
          <w:b/>
          <w:sz w:val="24"/>
          <w:szCs w:val="24"/>
        </w:rPr>
        <w:t>Figure 2</w:t>
      </w:r>
    </w:p>
    <w:p w:rsidR="00302140" w:rsidRPr="000760E6" w:rsidRDefault="00302140" w:rsidP="00302140">
      <w:pPr>
        <w:tabs>
          <w:tab w:val="left" w:pos="1829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0212A2" w:rsidRPr="000760E6" w:rsidRDefault="000212A2" w:rsidP="00302140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</w:t>
      </w:r>
    </w:p>
    <w:p w:rsidR="00A64864" w:rsidRPr="004C01E0" w:rsidRDefault="00A64864" w:rsidP="00302140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 xml:space="preserve">Determine the ammeter reading when the potential difference of 3.0 volts is supplied across PQ in figure 3. </w:t>
      </w:r>
      <w:r w:rsidRPr="004C01E0">
        <w:rPr>
          <w:rFonts w:ascii="Times New Roman" w:hAnsi="Times New Roman" w:cs="Times New Roman"/>
          <w:sz w:val="24"/>
          <w:szCs w:val="24"/>
        </w:rPr>
        <w:t>(3mks)</w:t>
      </w:r>
    </w:p>
    <w:p w:rsidR="00A64864" w:rsidRDefault="00A64864" w:rsidP="00302140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4497705" cy="1070610"/>
            <wp:effectExtent l="19050" t="0" r="0" b="0"/>
            <wp:docPr id="3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t="28542" b="379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7705" cy="1070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236083" w:rsidRDefault="00236083" w:rsidP="00302140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36083" w:rsidRPr="000760E6" w:rsidRDefault="00236083" w:rsidP="00302140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557A" w:rsidRPr="000760E6" w:rsidRDefault="0020557A" w:rsidP="00302140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lastRenderedPageBreak/>
        <w:t>The chart below shows an arrangement of different parts of the electromagnetic spectrum.</w:t>
      </w:r>
    </w:p>
    <w:p w:rsidR="0020557A" w:rsidRPr="000760E6" w:rsidRDefault="0020557A" w:rsidP="00302140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ab/>
      </w:r>
      <w:r w:rsidRPr="000760E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337810" cy="790575"/>
            <wp:effectExtent l="19050" t="0" r="0" b="0"/>
            <wp:docPr id="2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 b="783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810" cy="790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557A" w:rsidRPr="000760E6" w:rsidRDefault="0020557A" w:rsidP="00302140">
      <w:pPr>
        <w:spacing w:line="24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 xml:space="preserve">Name the possible radiations represented by letter </w:t>
      </w:r>
      <w:r w:rsidRPr="000760E6">
        <w:rPr>
          <w:rFonts w:ascii="Times New Roman" w:hAnsi="Times New Roman" w:cs="Times New Roman"/>
          <w:b/>
          <w:sz w:val="24"/>
          <w:szCs w:val="24"/>
        </w:rPr>
        <w:t>B</w:t>
      </w:r>
      <w:r w:rsidRPr="000760E6">
        <w:rPr>
          <w:rFonts w:ascii="Times New Roman" w:hAnsi="Times New Roman" w:cs="Times New Roman"/>
          <w:sz w:val="24"/>
          <w:szCs w:val="24"/>
        </w:rPr>
        <w:t>.</w:t>
      </w:r>
      <w:r w:rsidRPr="000760E6">
        <w:rPr>
          <w:rFonts w:ascii="Times New Roman" w:hAnsi="Times New Roman" w:cs="Times New Roman"/>
          <w:sz w:val="24"/>
          <w:szCs w:val="24"/>
        </w:rPr>
        <w:tab/>
      </w:r>
      <w:r w:rsidRPr="000760E6">
        <w:rPr>
          <w:rFonts w:ascii="Times New Roman" w:hAnsi="Times New Roman" w:cs="Times New Roman"/>
          <w:sz w:val="24"/>
          <w:szCs w:val="24"/>
        </w:rPr>
        <w:tab/>
      </w:r>
      <w:r w:rsidRPr="000760E6">
        <w:rPr>
          <w:rFonts w:ascii="Times New Roman" w:hAnsi="Times New Roman" w:cs="Times New Roman"/>
          <w:sz w:val="24"/>
          <w:szCs w:val="24"/>
        </w:rPr>
        <w:tab/>
      </w:r>
      <w:r w:rsidRPr="000760E6">
        <w:rPr>
          <w:rFonts w:ascii="Times New Roman" w:hAnsi="Times New Roman" w:cs="Times New Roman"/>
          <w:sz w:val="24"/>
          <w:szCs w:val="24"/>
        </w:rPr>
        <w:tab/>
      </w:r>
      <w:r w:rsidRPr="000760E6">
        <w:rPr>
          <w:rFonts w:ascii="Times New Roman" w:hAnsi="Times New Roman" w:cs="Times New Roman"/>
          <w:sz w:val="24"/>
          <w:szCs w:val="24"/>
        </w:rPr>
        <w:tab/>
        <w:t xml:space="preserve"> (1mk)</w:t>
      </w:r>
    </w:p>
    <w:p w:rsidR="00A64864" w:rsidRPr="000760E6" w:rsidRDefault="000212A2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b/>
          <w:sz w:val="24"/>
          <w:szCs w:val="24"/>
        </w:rPr>
        <w:t>…</w:t>
      </w: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9B032E" w:rsidRPr="000760E6" w:rsidRDefault="009B032E" w:rsidP="00302140">
      <w:pPr>
        <w:pStyle w:val="ListParagraph"/>
        <w:numPr>
          <w:ilvl w:val="0"/>
          <w:numId w:val="1"/>
        </w:numPr>
        <w:tabs>
          <w:tab w:val="left" w:pos="885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 xml:space="preserve">A student stands at a distance 400m from a wall and claps two pieces of wood. After the first clap the student claps whenever an echo is heard from the wall. Another student starts a stopwatch at the first clap and stops it after the twentieth clap. The stopwatch records a time of 50 seconds. Find the speed of </w:t>
      </w:r>
      <w:r w:rsidR="000212A2" w:rsidRPr="000760E6">
        <w:rPr>
          <w:rFonts w:ascii="Times New Roman" w:hAnsi="Times New Roman" w:cs="Times New Roman"/>
          <w:sz w:val="24"/>
          <w:szCs w:val="24"/>
        </w:rPr>
        <w:t>sound.              (3ma</w:t>
      </w:r>
      <w:r w:rsidRPr="000760E6">
        <w:rPr>
          <w:rFonts w:ascii="Times New Roman" w:hAnsi="Times New Roman" w:cs="Times New Roman"/>
          <w:sz w:val="24"/>
          <w:szCs w:val="24"/>
        </w:rPr>
        <w:t>ks)</w:t>
      </w:r>
    </w:p>
    <w:p w:rsidR="000212A2" w:rsidRDefault="000212A2" w:rsidP="00302140">
      <w:pPr>
        <w:tabs>
          <w:tab w:val="left" w:pos="885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302140" w:rsidRDefault="006F18C0" w:rsidP="00302140">
      <w:pPr>
        <w:tabs>
          <w:tab w:val="left" w:pos="885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A64864" w:rsidRPr="000760E6" w:rsidRDefault="00A64864" w:rsidP="00302140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 xml:space="preserve">The </w:t>
      </w:r>
      <w:r w:rsidRPr="000760E6">
        <w:rPr>
          <w:rFonts w:ascii="Times New Roman" w:hAnsi="Times New Roman" w:cs="Times New Roman"/>
          <w:b/>
          <w:sz w:val="24"/>
          <w:szCs w:val="24"/>
        </w:rPr>
        <w:t>figure 4</w:t>
      </w:r>
      <w:r w:rsidRPr="000760E6">
        <w:rPr>
          <w:rFonts w:ascii="Times New Roman" w:hAnsi="Times New Roman" w:cs="Times New Roman"/>
          <w:sz w:val="24"/>
          <w:szCs w:val="24"/>
        </w:rPr>
        <w:t xml:space="preserve"> below shows a plane mirror KL and an object B.</w:t>
      </w:r>
    </w:p>
    <w:p w:rsidR="00A64864" w:rsidRPr="000760E6" w:rsidRDefault="00236083" w:rsidP="00302140">
      <w:pPr>
        <w:tabs>
          <w:tab w:val="left" w:pos="4074"/>
        </w:tabs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1006475</wp:posOffset>
                </wp:positionH>
                <wp:positionV relativeFrom="paragraph">
                  <wp:posOffset>210185</wp:posOffset>
                </wp:positionV>
                <wp:extent cx="1506220" cy="1384935"/>
                <wp:effectExtent l="25400" t="26035" r="40005" b="46355"/>
                <wp:wrapNone/>
                <wp:docPr id="30" name="Group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06220" cy="1384935"/>
                          <a:chOff x="3025" y="6564"/>
                          <a:chExt cx="2372" cy="2181"/>
                        </a:xfrm>
                      </wpg:grpSpPr>
                      <wps:wsp>
                        <wps:cNvPr id="31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5254" y="6564"/>
                            <a:ext cx="143" cy="2180"/>
                          </a:xfrm>
                          <a:prstGeom prst="rect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38100">
                            <a:solidFill>
                              <a:schemeClr val="lt1">
                                <a:lumMod val="95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chemeClr val="lt1">
                                <a:lumMod val="50000"/>
                                <a:lumOff val="0"/>
                                <a:alpha val="50000"/>
                              </a:schemeClr>
                            </a:outerShdw>
                          </a:effec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AutoShape 74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3025" y="6694"/>
                            <a:ext cx="337" cy="532"/>
                          </a:xfrm>
                          <a:prstGeom prst="downArrow">
                            <a:avLst>
                              <a:gd name="adj1" fmla="val 50000"/>
                              <a:gd name="adj2" fmla="val 39466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3" name="Group 75"/>
                        <wpg:cNvGrpSpPr>
                          <a:grpSpLocks/>
                        </wpg:cNvGrpSpPr>
                        <wpg:grpSpPr bwMode="auto">
                          <a:xfrm>
                            <a:off x="3086" y="8434"/>
                            <a:ext cx="391" cy="311"/>
                            <a:chOff x="3086" y="7732"/>
                            <a:chExt cx="391" cy="311"/>
                          </a:xfrm>
                        </wpg:grpSpPr>
                        <wps:wsp>
                          <wps:cNvPr id="34" name="Freeform 76"/>
                          <wps:cNvSpPr>
                            <a:spLocks/>
                          </wps:cNvSpPr>
                          <wps:spPr bwMode="auto">
                            <a:xfrm>
                              <a:off x="3086" y="7732"/>
                              <a:ext cx="391" cy="311"/>
                            </a:xfrm>
                            <a:custGeom>
                              <a:avLst/>
                              <a:gdLst>
                                <a:gd name="T0" fmla="*/ 196 w 391"/>
                                <a:gd name="T1" fmla="*/ 0 h 311"/>
                                <a:gd name="T2" fmla="*/ 13 w 391"/>
                                <a:gd name="T3" fmla="*/ 259 h 311"/>
                                <a:gd name="T4" fmla="*/ 276 w 391"/>
                                <a:gd name="T5" fmla="*/ 285 h 311"/>
                                <a:gd name="T6" fmla="*/ 391 w 391"/>
                                <a:gd name="T7" fmla="*/ 311 h 31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391" h="311">
                                  <a:moveTo>
                                    <a:pt x="196" y="0"/>
                                  </a:moveTo>
                                  <a:cubicBezTo>
                                    <a:pt x="98" y="106"/>
                                    <a:pt x="0" y="212"/>
                                    <a:pt x="13" y="259"/>
                                  </a:cubicBezTo>
                                  <a:cubicBezTo>
                                    <a:pt x="26" y="306"/>
                                    <a:pt x="213" y="276"/>
                                    <a:pt x="276" y="285"/>
                                  </a:cubicBezTo>
                                  <a:cubicBezTo>
                                    <a:pt x="339" y="294"/>
                                    <a:pt x="365" y="302"/>
                                    <a:pt x="391" y="311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" name="Freeform 77"/>
                          <wps:cNvSpPr>
                            <a:spLocks/>
                          </wps:cNvSpPr>
                          <wps:spPr bwMode="auto">
                            <a:xfrm>
                              <a:off x="3198" y="7822"/>
                              <a:ext cx="260" cy="208"/>
                            </a:xfrm>
                            <a:custGeom>
                              <a:avLst/>
                              <a:gdLst>
                                <a:gd name="T0" fmla="*/ 253 w 260"/>
                                <a:gd name="T1" fmla="*/ 208 h 208"/>
                                <a:gd name="T2" fmla="*/ 227 w 260"/>
                                <a:gd name="T3" fmla="*/ 53 h 208"/>
                                <a:gd name="T4" fmla="*/ 110 w 260"/>
                                <a:gd name="T5" fmla="*/ 1 h 208"/>
                                <a:gd name="T6" fmla="*/ 19 w 260"/>
                                <a:gd name="T7" fmla="*/ 14 h 208"/>
                                <a:gd name="T8" fmla="*/ 6 w 260"/>
                                <a:gd name="T9" fmla="*/ 53 h 208"/>
                                <a:gd name="T10" fmla="*/ 19 w 260"/>
                                <a:gd name="T11" fmla="*/ 143 h 208"/>
                                <a:gd name="T12" fmla="*/ 97 w 260"/>
                                <a:gd name="T13" fmla="*/ 169 h 208"/>
                                <a:gd name="T14" fmla="*/ 253 w 260"/>
                                <a:gd name="T15" fmla="*/ 208 h 20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</a:cxnLst>
                              <a:rect l="0" t="0" r="r" b="b"/>
                              <a:pathLst>
                                <a:path w="260" h="208">
                                  <a:moveTo>
                                    <a:pt x="253" y="208"/>
                                  </a:moveTo>
                                  <a:cubicBezTo>
                                    <a:pt x="247" y="156"/>
                                    <a:pt x="260" y="94"/>
                                    <a:pt x="227" y="53"/>
                                  </a:cubicBezTo>
                                  <a:cubicBezTo>
                                    <a:pt x="200" y="20"/>
                                    <a:pt x="110" y="1"/>
                                    <a:pt x="110" y="1"/>
                                  </a:cubicBezTo>
                                  <a:cubicBezTo>
                                    <a:pt x="80" y="5"/>
                                    <a:pt x="46" y="0"/>
                                    <a:pt x="19" y="14"/>
                                  </a:cubicBezTo>
                                  <a:cubicBezTo>
                                    <a:pt x="7" y="20"/>
                                    <a:pt x="6" y="39"/>
                                    <a:pt x="6" y="53"/>
                                  </a:cubicBezTo>
                                  <a:cubicBezTo>
                                    <a:pt x="6" y="83"/>
                                    <a:pt x="0" y="119"/>
                                    <a:pt x="19" y="143"/>
                                  </a:cubicBezTo>
                                  <a:cubicBezTo>
                                    <a:pt x="36" y="165"/>
                                    <a:pt x="70" y="162"/>
                                    <a:pt x="97" y="169"/>
                                  </a:cubicBezTo>
                                  <a:cubicBezTo>
                                    <a:pt x="149" y="182"/>
                                    <a:pt x="205" y="184"/>
                                    <a:pt x="253" y="208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Freeform 78"/>
                          <wps:cNvSpPr>
                            <a:spLocks/>
                          </wps:cNvSpPr>
                          <wps:spPr bwMode="auto">
                            <a:xfrm>
                              <a:off x="3243" y="7888"/>
                              <a:ext cx="182" cy="126"/>
                            </a:xfrm>
                            <a:custGeom>
                              <a:avLst/>
                              <a:gdLst>
                                <a:gd name="T0" fmla="*/ 39 w 182"/>
                                <a:gd name="T1" fmla="*/ 38 h 126"/>
                                <a:gd name="T2" fmla="*/ 78 w 182"/>
                                <a:gd name="T3" fmla="*/ 13 h 126"/>
                                <a:gd name="T4" fmla="*/ 65 w 182"/>
                                <a:gd name="T5" fmla="*/ 51 h 126"/>
                                <a:gd name="T6" fmla="*/ 91 w 182"/>
                                <a:gd name="T7" fmla="*/ 90 h 126"/>
                                <a:gd name="T8" fmla="*/ 52 w 182"/>
                                <a:gd name="T9" fmla="*/ 51 h 126"/>
                                <a:gd name="T10" fmla="*/ 39 w 182"/>
                                <a:gd name="T11" fmla="*/ 90 h 126"/>
                                <a:gd name="T12" fmla="*/ 65 w 182"/>
                                <a:gd name="T13" fmla="*/ 51 h 126"/>
                                <a:gd name="T14" fmla="*/ 52 w 182"/>
                                <a:gd name="T15" fmla="*/ 13 h 126"/>
                                <a:gd name="T16" fmla="*/ 65 w 182"/>
                                <a:gd name="T17" fmla="*/ 77 h 126"/>
                                <a:gd name="T18" fmla="*/ 78 w 182"/>
                                <a:gd name="T19" fmla="*/ 38 h 126"/>
                                <a:gd name="T20" fmla="*/ 39 w 182"/>
                                <a:gd name="T21" fmla="*/ 51 h 126"/>
                                <a:gd name="T22" fmla="*/ 117 w 182"/>
                                <a:gd name="T23" fmla="*/ 77 h 126"/>
                                <a:gd name="T24" fmla="*/ 78 w 182"/>
                                <a:gd name="T25" fmla="*/ 38 h 126"/>
                                <a:gd name="T26" fmla="*/ 78 w 182"/>
                                <a:gd name="T27" fmla="*/ 13 h 126"/>
                                <a:gd name="T28" fmla="*/ 91 w 182"/>
                                <a:gd name="T29" fmla="*/ 90 h 126"/>
                                <a:gd name="T30" fmla="*/ 78 w 182"/>
                                <a:gd name="T31" fmla="*/ 51 h 126"/>
                                <a:gd name="T32" fmla="*/ 65 w 182"/>
                                <a:gd name="T33" fmla="*/ 0 h 126"/>
                                <a:gd name="T34" fmla="*/ 0 w 182"/>
                                <a:gd name="T35" fmla="*/ 26 h 126"/>
                                <a:gd name="T36" fmla="*/ 39 w 182"/>
                                <a:gd name="T37" fmla="*/ 51 h 126"/>
                                <a:gd name="T38" fmla="*/ 130 w 182"/>
                                <a:gd name="T39" fmla="*/ 103 h 12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</a:cxnLst>
                              <a:rect l="0" t="0" r="r" b="b"/>
                              <a:pathLst>
                                <a:path w="182" h="126">
                                  <a:moveTo>
                                    <a:pt x="39" y="38"/>
                                  </a:moveTo>
                                  <a:cubicBezTo>
                                    <a:pt x="52" y="30"/>
                                    <a:pt x="64" y="6"/>
                                    <a:pt x="78" y="13"/>
                                  </a:cubicBezTo>
                                  <a:cubicBezTo>
                                    <a:pt x="90" y="19"/>
                                    <a:pt x="63" y="38"/>
                                    <a:pt x="65" y="51"/>
                                  </a:cubicBezTo>
                                  <a:cubicBezTo>
                                    <a:pt x="68" y="66"/>
                                    <a:pt x="107" y="90"/>
                                    <a:pt x="91" y="90"/>
                                  </a:cubicBezTo>
                                  <a:cubicBezTo>
                                    <a:pt x="73" y="90"/>
                                    <a:pt x="65" y="38"/>
                                    <a:pt x="52" y="51"/>
                                  </a:cubicBezTo>
                                  <a:cubicBezTo>
                                    <a:pt x="12" y="91"/>
                                    <a:pt x="148" y="126"/>
                                    <a:pt x="39" y="90"/>
                                  </a:cubicBezTo>
                                  <a:cubicBezTo>
                                    <a:pt x="48" y="77"/>
                                    <a:pt x="62" y="66"/>
                                    <a:pt x="65" y="51"/>
                                  </a:cubicBezTo>
                                  <a:cubicBezTo>
                                    <a:pt x="67" y="38"/>
                                    <a:pt x="52" y="0"/>
                                    <a:pt x="52" y="13"/>
                                  </a:cubicBezTo>
                                  <a:cubicBezTo>
                                    <a:pt x="52" y="35"/>
                                    <a:pt x="61" y="56"/>
                                    <a:pt x="65" y="77"/>
                                  </a:cubicBezTo>
                                  <a:cubicBezTo>
                                    <a:pt x="69" y="64"/>
                                    <a:pt x="88" y="48"/>
                                    <a:pt x="78" y="38"/>
                                  </a:cubicBezTo>
                                  <a:cubicBezTo>
                                    <a:pt x="68" y="28"/>
                                    <a:pt x="29" y="41"/>
                                    <a:pt x="39" y="51"/>
                                  </a:cubicBezTo>
                                  <a:cubicBezTo>
                                    <a:pt x="58" y="70"/>
                                    <a:pt x="117" y="77"/>
                                    <a:pt x="117" y="77"/>
                                  </a:cubicBezTo>
                                  <a:cubicBezTo>
                                    <a:pt x="104" y="64"/>
                                    <a:pt x="78" y="56"/>
                                    <a:pt x="78" y="38"/>
                                  </a:cubicBezTo>
                                  <a:cubicBezTo>
                                    <a:pt x="78" y="5"/>
                                    <a:pt x="182" y="48"/>
                                    <a:pt x="78" y="13"/>
                                  </a:cubicBezTo>
                                  <a:cubicBezTo>
                                    <a:pt x="75" y="23"/>
                                    <a:pt x="40" y="90"/>
                                    <a:pt x="91" y="90"/>
                                  </a:cubicBezTo>
                                  <a:cubicBezTo>
                                    <a:pt x="105" y="90"/>
                                    <a:pt x="82" y="64"/>
                                    <a:pt x="78" y="51"/>
                                  </a:cubicBezTo>
                                  <a:cubicBezTo>
                                    <a:pt x="73" y="34"/>
                                    <a:pt x="69" y="17"/>
                                    <a:pt x="65" y="0"/>
                                  </a:cubicBezTo>
                                  <a:cubicBezTo>
                                    <a:pt x="31" y="49"/>
                                    <a:pt x="54" y="43"/>
                                    <a:pt x="0" y="26"/>
                                  </a:cubicBezTo>
                                  <a:cubicBezTo>
                                    <a:pt x="13" y="34"/>
                                    <a:pt x="28" y="40"/>
                                    <a:pt x="39" y="51"/>
                                  </a:cubicBezTo>
                                  <a:cubicBezTo>
                                    <a:pt x="81" y="92"/>
                                    <a:pt x="61" y="103"/>
                                    <a:pt x="130" y="103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35A2681" id="Group 72" o:spid="_x0000_s1026" style="position:absolute;margin-left:79.25pt;margin-top:16.55pt;width:118.6pt;height:109.05pt;z-index:251717632" coordorigin="3025,6564" coordsize="2372,21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">
                <v:rect id="Rectangle 73" o:spid="_x0000_s1027" style="position:absolute;left:5254;top:6564;width:143;height:2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" fillcolor="black [3200]" strokecolor="#f2f2f2 [3041]" strokeweight="3pt">
                  <v:shadow on="t" color="#7f7f7f [1601]" opacity=".5" offset="1pt"/>
                </v:rect>
                <v:shapetype id="_x0000_t67" coordsize="21600,21600" o:spt="67" adj="16200,5400" path="m0@0l@1@0@1,0@2,0@2@0,21600@0,10800,216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10800,0;0,@0;10800,21600;21600,@0" o:connectangles="270,180,90,0" textboxrect="@1,0,@2,@6"/>
                  <v:handles>
                    <v:h position="#1,#0" xrange="0,10800" yrange="0,21600"/>
                  </v:handles>
                </v:shapetype>
                <v:shape id="AutoShape 74" o:spid="_x0000_s1028" type="#_x0000_t67" style="position:absolute;left:3025;top:6694;width:337;height:532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"/>
                <v:group id="Group 75" o:spid="_x0000_s1029" style="position:absolute;left:3086;top:8434;width:391;height:311" coordorigin="3086,7732" coordsize="391,3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">
                  <v:shape id="Freeform 76" o:spid="_x0000_s1030" style="position:absolute;left:3086;top:7732;width:391;height:311;visibility:visible;mso-wrap-style:square;v-text-anchor:top" coordsize="391,3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" path="m196,c98,106,,212,13,259v13,47,200,17,263,26c339,294,365,302,391,311e" filled="f">
                    <v:path arrowok="t" o:connecttype="custom" o:connectlocs="196,0;13,259;276,285;391,311" o:connectangles="0,0,0,0"/>
                  </v:shape>
                  <v:shape id="Freeform 77" o:spid="_x0000_s1031" style="position:absolute;left:3198;top:7822;width:260;height:208;visibility:visible;mso-wrap-style:square;v-text-anchor:top" coordsize="260,2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" path="m253,208c247,156,260,94,227,53,200,20,110,1,110,1,80,5,46,,19,14,7,20,6,39,6,53v,30,-6,66,13,90c36,165,70,162,97,169v52,13,108,15,156,39xe">
                    <v:path arrowok="t" o:connecttype="custom" o:connectlocs="253,208;227,53;110,1;19,14;6,53;19,143;97,169;253,208" o:connectangles="0,0,0,0,0,0,0,0"/>
                  </v:shape>
                  <v:shape id="Freeform 78" o:spid="_x0000_s1032" style="position:absolute;left:3243;top:7888;width:182;height:126;visibility:visible;mso-wrap-style:square;v-text-anchor:top" coordsize="182,1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" path="m39,38c52,30,64,6,78,13,90,19,63,38,65,51v3,15,42,39,26,39c73,90,65,38,52,51,12,91,148,126,39,90,48,77,62,66,65,51,67,38,52,,52,13v,22,9,43,13,64c69,64,88,48,78,38,68,28,29,41,39,51v19,19,78,26,78,26c104,64,78,56,78,38v,-33,104,10,,-25c75,23,40,90,91,90,105,90,82,64,78,51,73,34,69,17,65,,31,49,54,43,,26v13,8,28,14,39,25c81,92,61,103,130,103e" filled="f">
                    <v:path arrowok="t" o:connecttype="custom" o:connectlocs="39,38;78,13;65,51;91,90;52,51;39,90;65,51;52,13;65,77;78,38;39,51;117,77;78,38;78,13;91,90;78,51;65,0;0,26;39,51;130,103" o:connectangles="0,0,0,0,0,0,0,0,0,0,0,0,0,0,0,0,0,0,0,0"/>
                  </v:shape>
                </v:group>
              </v:group>
            </w:pict>
          </mc:Fallback>
        </mc:AlternateContent>
      </w:r>
      <w:r w:rsidR="00A64864" w:rsidRPr="000760E6">
        <w:rPr>
          <w:rFonts w:ascii="Times New Roman" w:hAnsi="Times New Roman" w:cs="Times New Roman"/>
          <w:sz w:val="24"/>
          <w:szCs w:val="24"/>
        </w:rPr>
        <w:tab/>
        <w:t>K</w:t>
      </w:r>
    </w:p>
    <w:p w:rsidR="00A64864" w:rsidRPr="000760E6" w:rsidRDefault="00A64864" w:rsidP="00302140">
      <w:pPr>
        <w:spacing w:line="24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 xml:space="preserve">Object B </w:t>
      </w:r>
    </w:p>
    <w:p w:rsidR="00A64864" w:rsidRPr="000760E6" w:rsidRDefault="00A64864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64864" w:rsidRPr="000760E6" w:rsidRDefault="00A64864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64864" w:rsidRPr="000760E6" w:rsidRDefault="00A64864" w:rsidP="00302140">
      <w:pPr>
        <w:tabs>
          <w:tab w:val="left" w:pos="4086"/>
        </w:tabs>
        <w:spacing w:line="240" w:lineRule="auto"/>
        <w:ind w:left="360" w:firstLine="72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 xml:space="preserve">Eye </w:t>
      </w:r>
      <w:r w:rsidRPr="000760E6">
        <w:rPr>
          <w:rFonts w:ascii="Times New Roman" w:hAnsi="Times New Roman" w:cs="Times New Roman"/>
          <w:sz w:val="24"/>
          <w:szCs w:val="24"/>
        </w:rPr>
        <w:tab/>
        <w:t>L</w:t>
      </w:r>
    </w:p>
    <w:p w:rsidR="00A64864" w:rsidRPr="000760E6" w:rsidRDefault="00A64864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Figure 4</w:t>
      </w:r>
    </w:p>
    <w:p w:rsidR="00A64864" w:rsidRPr="000760E6" w:rsidRDefault="00A64864" w:rsidP="00302140">
      <w:pPr>
        <w:pStyle w:val="ListParagraph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Complete the ray diagram to show how the person sees the image. (2mks)</w:t>
      </w:r>
    </w:p>
    <w:p w:rsidR="00A64864" w:rsidRPr="000760E6" w:rsidRDefault="00A64864" w:rsidP="00302140">
      <w:pPr>
        <w:pStyle w:val="ListParagraph"/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A64864" w:rsidRPr="000760E6" w:rsidRDefault="00A64864" w:rsidP="00302140">
      <w:pPr>
        <w:pStyle w:val="ListParagraph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State the nature of the image formed. (2mks)</w:t>
      </w:r>
    </w:p>
    <w:p w:rsidR="00A64864" w:rsidRPr="000760E6" w:rsidRDefault="00A64864" w:rsidP="00302140">
      <w:pPr>
        <w:tabs>
          <w:tab w:val="left" w:pos="885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963576" w:rsidRPr="000760E6" w:rsidRDefault="00963576" w:rsidP="00302140">
      <w:pPr>
        <w:tabs>
          <w:tab w:val="left" w:pos="885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269DC" w:rsidRPr="000760E6" w:rsidRDefault="00D269DC" w:rsidP="00302140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The following equation represents a decay series.</w:t>
      </w:r>
    </w:p>
    <w:p w:rsidR="00D269DC" w:rsidRPr="000760E6" w:rsidRDefault="00D269DC" w:rsidP="00302140">
      <w:pPr>
        <w:spacing w:line="240" w:lineRule="auto"/>
        <w:ind w:left="27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ab/>
      </w:r>
      <w:r w:rsidRPr="000760E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3212465" cy="502285"/>
            <wp:effectExtent l="19050" t="0" r="6985" b="0"/>
            <wp:docPr id="6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2465" cy="502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6083" w:rsidRDefault="00236083" w:rsidP="00302140">
      <w:pPr>
        <w:spacing w:line="240" w:lineRule="auto"/>
        <w:ind w:left="270"/>
        <w:rPr>
          <w:rFonts w:ascii="Times New Roman" w:hAnsi="Times New Roman" w:cs="Times New Roman"/>
          <w:sz w:val="24"/>
          <w:szCs w:val="24"/>
        </w:rPr>
      </w:pPr>
    </w:p>
    <w:p w:rsidR="00D269DC" w:rsidRPr="000760E6" w:rsidRDefault="00D269DC" w:rsidP="00302140">
      <w:pPr>
        <w:spacing w:line="240" w:lineRule="auto"/>
        <w:ind w:left="27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lastRenderedPageBreak/>
        <w:t>Identify the radiation</w:t>
      </w:r>
      <w:r w:rsidRPr="000760E6">
        <w:rPr>
          <w:rFonts w:ascii="Times New Roman" w:hAnsi="Times New Roman" w:cs="Times New Roman"/>
          <w:b/>
          <w:sz w:val="24"/>
          <w:szCs w:val="24"/>
        </w:rPr>
        <w:t xml:space="preserve"> x</w:t>
      </w:r>
      <w:r w:rsidRPr="000760E6">
        <w:rPr>
          <w:rFonts w:ascii="Times New Roman" w:hAnsi="Times New Roman" w:cs="Times New Roman"/>
          <w:sz w:val="24"/>
          <w:szCs w:val="24"/>
        </w:rPr>
        <w:t xml:space="preserve"> and determine the values of </w:t>
      </w:r>
      <w:proofErr w:type="gramStart"/>
      <w:r w:rsidRPr="000760E6">
        <w:rPr>
          <w:rFonts w:ascii="Times New Roman" w:hAnsi="Times New Roman" w:cs="Times New Roman"/>
          <w:b/>
          <w:sz w:val="24"/>
          <w:szCs w:val="24"/>
        </w:rPr>
        <w:t>a</w:t>
      </w:r>
      <w:proofErr w:type="gramEnd"/>
      <w:r w:rsidRPr="000760E6">
        <w:rPr>
          <w:rFonts w:ascii="Times New Roman" w:hAnsi="Times New Roman" w:cs="Times New Roman"/>
          <w:sz w:val="24"/>
          <w:szCs w:val="24"/>
        </w:rPr>
        <w:t xml:space="preserve"> and </w:t>
      </w:r>
      <w:r w:rsidRPr="000760E6">
        <w:rPr>
          <w:rFonts w:ascii="Times New Roman" w:hAnsi="Times New Roman" w:cs="Times New Roman"/>
          <w:b/>
          <w:sz w:val="24"/>
          <w:szCs w:val="24"/>
        </w:rPr>
        <w:t>b</w:t>
      </w:r>
      <w:r w:rsidR="000212A2" w:rsidRPr="000760E6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675D1B">
        <w:rPr>
          <w:rFonts w:ascii="Times New Roman" w:hAnsi="Times New Roman" w:cs="Times New Roman"/>
          <w:sz w:val="24"/>
          <w:szCs w:val="24"/>
        </w:rPr>
        <w:t>(2</w:t>
      </w:r>
      <w:r w:rsidRPr="000760E6">
        <w:rPr>
          <w:rFonts w:ascii="Times New Roman" w:hAnsi="Times New Roman" w:cs="Times New Roman"/>
          <w:sz w:val="24"/>
          <w:szCs w:val="24"/>
        </w:rPr>
        <w:t>mks)</w:t>
      </w:r>
    </w:p>
    <w:p w:rsidR="000212A2" w:rsidRPr="000760E6" w:rsidRDefault="000212A2" w:rsidP="00302140">
      <w:pPr>
        <w:spacing w:line="240" w:lineRule="auto"/>
        <w:ind w:left="27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B30C61" w:rsidRPr="000760E6" w:rsidRDefault="00B30C61" w:rsidP="00302140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 xml:space="preserve">A gold leaf electroscope is positively charged as shown in the diagram below where </w:t>
      </w:r>
      <w:r w:rsidRPr="000760E6">
        <w:rPr>
          <w:rFonts w:ascii="Times New Roman" w:hAnsi="Times New Roman" w:cs="Times New Roman"/>
          <w:b/>
          <w:sz w:val="24"/>
          <w:szCs w:val="24"/>
        </w:rPr>
        <w:t>C</w:t>
      </w:r>
      <w:r w:rsidRPr="000760E6">
        <w:rPr>
          <w:rFonts w:ascii="Times New Roman" w:hAnsi="Times New Roman" w:cs="Times New Roman"/>
          <w:sz w:val="24"/>
          <w:szCs w:val="24"/>
        </w:rPr>
        <w:t xml:space="preserve"> is the cap and </w:t>
      </w:r>
      <w:r w:rsidRPr="000760E6">
        <w:rPr>
          <w:rFonts w:ascii="Times New Roman" w:hAnsi="Times New Roman" w:cs="Times New Roman"/>
          <w:b/>
          <w:sz w:val="24"/>
          <w:szCs w:val="24"/>
        </w:rPr>
        <w:t>L</w:t>
      </w:r>
      <w:r w:rsidRPr="000760E6">
        <w:rPr>
          <w:rFonts w:ascii="Times New Roman" w:hAnsi="Times New Roman" w:cs="Times New Roman"/>
          <w:sz w:val="24"/>
          <w:szCs w:val="24"/>
        </w:rPr>
        <w:t xml:space="preserve"> is the gold leaf. State and explain what happens to</w:t>
      </w:r>
      <w:r w:rsidRPr="000760E6">
        <w:rPr>
          <w:rFonts w:ascii="Times New Roman" w:hAnsi="Times New Roman" w:cs="Times New Roman"/>
          <w:b/>
          <w:sz w:val="24"/>
          <w:szCs w:val="24"/>
        </w:rPr>
        <w:t xml:space="preserve"> L</w:t>
      </w:r>
      <w:r w:rsidRPr="000760E6">
        <w:rPr>
          <w:rFonts w:ascii="Times New Roman" w:hAnsi="Times New Roman" w:cs="Times New Roman"/>
          <w:sz w:val="24"/>
          <w:szCs w:val="24"/>
        </w:rPr>
        <w:t xml:space="preserve"> when a positively charged rod is brought near </w:t>
      </w:r>
      <w:r w:rsidRPr="000760E6">
        <w:rPr>
          <w:rFonts w:ascii="Times New Roman" w:hAnsi="Times New Roman" w:cs="Times New Roman"/>
          <w:b/>
          <w:sz w:val="24"/>
          <w:szCs w:val="24"/>
        </w:rPr>
        <w:t>C</w:t>
      </w:r>
      <w:r w:rsidR="000212A2" w:rsidRPr="000760E6">
        <w:rPr>
          <w:rFonts w:ascii="Times New Roman" w:hAnsi="Times New Roman" w:cs="Times New Roman"/>
          <w:sz w:val="24"/>
          <w:szCs w:val="24"/>
        </w:rPr>
        <w:t xml:space="preserve"> without touching it. </w:t>
      </w:r>
      <w:r w:rsidRPr="000760E6">
        <w:rPr>
          <w:rFonts w:ascii="Times New Roman" w:hAnsi="Times New Roman" w:cs="Times New Roman"/>
          <w:sz w:val="24"/>
          <w:szCs w:val="24"/>
        </w:rPr>
        <w:tab/>
        <w:t>(2mks)</w:t>
      </w:r>
    </w:p>
    <w:p w:rsidR="00B30C61" w:rsidRPr="000760E6" w:rsidRDefault="00B30C6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ab/>
      </w:r>
      <w:r w:rsidRPr="000760E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131026" cy="1449860"/>
            <wp:effectExtent l="19050" t="0" r="2574" b="0"/>
            <wp:docPr id="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14516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12A2" w:rsidRPr="000760E6" w:rsidRDefault="000212A2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B30C61" w:rsidRPr="000760E6" w:rsidRDefault="00B30C61" w:rsidP="00302140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0760E6">
        <w:rPr>
          <w:rFonts w:ascii="Times New Roman" w:hAnsi="Times New Roman" w:cs="Times New Roman"/>
          <w:b/>
          <w:sz w:val="24"/>
          <w:szCs w:val="24"/>
          <w:u w:val="single"/>
        </w:rPr>
        <w:t>SECTION B</w:t>
      </w:r>
      <w:r w:rsidRPr="000760E6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0760E6">
        <w:rPr>
          <w:rFonts w:ascii="Times New Roman" w:hAnsi="Times New Roman" w:cs="Times New Roman"/>
          <w:b/>
          <w:sz w:val="24"/>
          <w:szCs w:val="24"/>
        </w:rPr>
        <w:tab/>
        <w:t>(55 MARKS)</w:t>
      </w:r>
    </w:p>
    <w:p w:rsidR="00B30C61" w:rsidRPr="000760E6" w:rsidRDefault="00B30C6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b/>
          <w:sz w:val="24"/>
          <w:szCs w:val="24"/>
        </w:rPr>
        <w:t xml:space="preserve">Answer </w:t>
      </w:r>
      <w:r w:rsidRPr="000760E6">
        <w:rPr>
          <w:rFonts w:ascii="Times New Roman" w:hAnsi="Times New Roman" w:cs="Times New Roman"/>
          <w:b/>
          <w:sz w:val="24"/>
          <w:szCs w:val="24"/>
          <w:u w:val="single"/>
        </w:rPr>
        <w:t>ALL</w:t>
      </w:r>
      <w:r w:rsidRPr="000760E6">
        <w:rPr>
          <w:rFonts w:ascii="Times New Roman" w:hAnsi="Times New Roman" w:cs="Times New Roman"/>
          <w:b/>
          <w:sz w:val="24"/>
          <w:szCs w:val="24"/>
        </w:rPr>
        <w:t xml:space="preserve"> questions in this section in the spaces provided after each question.</w:t>
      </w:r>
    </w:p>
    <w:p w:rsidR="00ED0EEC" w:rsidRPr="000760E6" w:rsidRDefault="00ED0EEC" w:rsidP="00302140">
      <w:pPr>
        <w:pStyle w:val="ListParagraph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a) Differentiate between transverse and longitudinal waves. (2mks)</w:t>
      </w:r>
    </w:p>
    <w:p w:rsidR="00B30C61" w:rsidRPr="000760E6" w:rsidRDefault="00ED0EEC" w:rsidP="00302140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 xml:space="preserve">      b</w:t>
      </w:r>
      <w:r w:rsidR="00F333F2" w:rsidRPr="000760E6">
        <w:rPr>
          <w:rFonts w:ascii="Times New Roman" w:hAnsi="Times New Roman" w:cs="Times New Roman"/>
          <w:sz w:val="24"/>
          <w:szCs w:val="24"/>
        </w:rPr>
        <w:t xml:space="preserve">) </w:t>
      </w:r>
      <w:r w:rsidR="00F333F2" w:rsidRPr="000760E6">
        <w:rPr>
          <w:rFonts w:ascii="Times New Roman" w:hAnsi="Times New Roman" w:cs="Times New Roman"/>
          <w:b/>
          <w:sz w:val="24"/>
          <w:szCs w:val="24"/>
        </w:rPr>
        <w:t xml:space="preserve">Figure </w:t>
      </w:r>
      <w:r w:rsidR="00A64864" w:rsidRPr="000760E6">
        <w:rPr>
          <w:rFonts w:ascii="Times New Roman" w:hAnsi="Times New Roman" w:cs="Times New Roman"/>
          <w:b/>
          <w:sz w:val="24"/>
          <w:szCs w:val="24"/>
        </w:rPr>
        <w:t>5</w:t>
      </w:r>
      <w:r w:rsidR="00B30C61" w:rsidRPr="000760E6">
        <w:rPr>
          <w:rFonts w:ascii="Times New Roman" w:hAnsi="Times New Roman" w:cs="Times New Roman"/>
          <w:sz w:val="24"/>
          <w:szCs w:val="24"/>
        </w:rPr>
        <w:t xml:space="preserve"> shows a transverse stationary wave along a string</w:t>
      </w:r>
    </w:p>
    <w:p w:rsidR="00B30C61" w:rsidRPr="000760E6" w:rsidRDefault="00236083" w:rsidP="00302140">
      <w:pPr>
        <w:pStyle w:val="ListParagraph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111885</wp:posOffset>
                </wp:positionH>
                <wp:positionV relativeFrom="paragraph">
                  <wp:posOffset>45085</wp:posOffset>
                </wp:positionV>
                <wp:extent cx="3517900" cy="978535"/>
                <wp:effectExtent l="6985" t="12065" r="8890" b="9525"/>
                <wp:wrapNone/>
                <wp:docPr id="29" name="Text Box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17900" cy="978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453A8" w:rsidRDefault="001453A8" w:rsidP="00B30C61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2984586" cy="922638"/>
                                  <wp:effectExtent l="19050" t="0" r="6264" b="0"/>
                                  <wp:docPr id="1" name="Picture 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/>
                                          <a:srcRect l="10907" r="22684"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990215" cy="92437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5" o:spid="_x0000_s1056" type="#_x0000_t202" style="position:absolute;left:0;text-align:left;margin-left:87.55pt;margin-top:3.55pt;width:277pt;height:77.0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" strokecolor="white">
                <v:textbox>
                  <w:txbxContent>
                    <w:p w:rsidR="001453A8" w:rsidRDefault="001453A8" w:rsidP="00B30C61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2984586" cy="922638"/>
                            <wp:effectExtent l="19050" t="0" r="6264" b="0"/>
                            <wp:docPr id="1" name="Picture 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2"/>
                                    <a:srcRect l="10907" r="22684"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990215" cy="92437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B30C61" w:rsidRPr="000760E6" w:rsidRDefault="00B30C61" w:rsidP="00302140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30C61" w:rsidRPr="000760E6" w:rsidRDefault="00B30C61" w:rsidP="00302140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30C61" w:rsidRPr="000760E6" w:rsidRDefault="00B30C61" w:rsidP="00302140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F333F2" w:rsidRPr="000760E6" w:rsidRDefault="00F333F2" w:rsidP="00302140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    Figure </w:t>
      </w:r>
      <w:r w:rsidR="00A64864" w:rsidRPr="000760E6">
        <w:rPr>
          <w:rFonts w:ascii="Times New Roman" w:hAnsi="Times New Roman" w:cs="Times New Roman"/>
          <w:b/>
          <w:sz w:val="24"/>
          <w:szCs w:val="24"/>
        </w:rPr>
        <w:t>5</w:t>
      </w:r>
    </w:p>
    <w:p w:rsidR="00B30C61" w:rsidRPr="000760E6" w:rsidRDefault="00B30C61" w:rsidP="00302140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0760E6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0760E6">
        <w:rPr>
          <w:rFonts w:ascii="Times New Roman" w:hAnsi="Times New Roman" w:cs="Times New Roman"/>
          <w:sz w:val="24"/>
          <w:szCs w:val="24"/>
        </w:rPr>
        <w:t>). Label the nodes and antinodes on the diagram above.</w:t>
      </w:r>
      <w:r w:rsidRPr="000760E6">
        <w:rPr>
          <w:rFonts w:ascii="Times New Roman" w:hAnsi="Times New Roman" w:cs="Times New Roman"/>
          <w:sz w:val="24"/>
          <w:szCs w:val="24"/>
        </w:rPr>
        <w:tab/>
        <w:t xml:space="preserve">       (2</w:t>
      </w:r>
      <w:r w:rsidR="000212A2" w:rsidRPr="000760E6">
        <w:rPr>
          <w:rFonts w:ascii="Times New Roman" w:hAnsi="Times New Roman" w:cs="Times New Roman"/>
          <w:sz w:val="24"/>
          <w:szCs w:val="24"/>
        </w:rPr>
        <w:t>m</w:t>
      </w:r>
      <w:r w:rsidRPr="000760E6">
        <w:rPr>
          <w:rFonts w:ascii="Times New Roman" w:hAnsi="Times New Roman" w:cs="Times New Roman"/>
          <w:sz w:val="24"/>
          <w:szCs w:val="24"/>
        </w:rPr>
        <w:t>k</w:t>
      </w:r>
      <w:r w:rsidR="000212A2" w:rsidRPr="000760E6">
        <w:rPr>
          <w:rFonts w:ascii="Times New Roman" w:hAnsi="Times New Roman" w:cs="Times New Roman"/>
          <w:sz w:val="24"/>
          <w:szCs w:val="24"/>
        </w:rPr>
        <w:t>s</w:t>
      </w:r>
      <w:r w:rsidRPr="000760E6">
        <w:rPr>
          <w:rFonts w:ascii="Times New Roman" w:hAnsi="Times New Roman" w:cs="Times New Roman"/>
          <w:sz w:val="24"/>
          <w:szCs w:val="24"/>
        </w:rPr>
        <w:t>)</w:t>
      </w:r>
    </w:p>
    <w:p w:rsidR="00B30C61" w:rsidRPr="000760E6" w:rsidRDefault="00B30C61" w:rsidP="00302140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ii). If the distance between an anti-node and consecutive node is 1.0 x 10</w:t>
      </w:r>
      <w:r w:rsidRPr="000760E6">
        <w:rPr>
          <w:rFonts w:ascii="Times New Roman" w:hAnsi="Times New Roman" w:cs="Times New Roman"/>
          <w:sz w:val="24"/>
          <w:szCs w:val="24"/>
          <w:vertAlign w:val="superscript"/>
        </w:rPr>
        <w:t>-3</w:t>
      </w:r>
      <w:r w:rsidRPr="000760E6">
        <w:rPr>
          <w:rFonts w:ascii="Times New Roman" w:hAnsi="Times New Roman" w:cs="Times New Roman"/>
          <w:sz w:val="24"/>
          <w:szCs w:val="24"/>
        </w:rPr>
        <w:t>m, determine the wavelength of the stationary wave.     (2mks)</w:t>
      </w:r>
    </w:p>
    <w:p w:rsidR="000212A2" w:rsidRPr="000760E6" w:rsidRDefault="000212A2" w:rsidP="00302140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B30C61" w:rsidRPr="000760E6" w:rsidRDefault="00ED0EEC" w:rsidP="00302140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c</w:t>
      </w:r>
      <w:r w:rsidR="00B30C61" w:rsidRPr="000760E6">
        <w:rPr>
          <w:rFonts w:ascii="Times New Roman" w:hAnsi="Times New Roman" w:cs="Times New Roman"/>
          <w:sz w:val="24"/>
          <w:szCs w:val="24"/>
        </w:rPr>
        <w:t>). Five successive wave frequency in a ripple tank are observed to spread a distance of 6.4cm. If the vibrator has a frequency of 8 Hz, determine the speed of the wave.</w:t>
      </w:r>
      <w:r w:rsidR="00020CED" w:rsidRPr="000760E6">
        <w:rPr>
          <w:rFonts w:ascii="Times New Roman" w:hAnsi="Times New Roman" w:cs="Times New Roman"/>
          <w:sz w:val="24"/>
          <w:szCs w:val="24"/>
        </w:rPr>
        <w:t xml:space="preserve">     (3</w:t>
      </w:r>
      <w:r w:rsidR="00B30C61" w:rsidRPr="000760E6">
        <w:rPr>
          <w:rFonts w:ascii="Times New Roman" w:hAnsi="Times New Roman" w:cs="Times New Roman"/>
          <w:sz w:val="24"/>
          <w:szCs w:val="24"/>
        </w:rPr>
        <w:t>mks)</w:t>
      </w:r>
    </w:p>
    <w:p w:rsidR="00A64864" w:rsidRPr="000760E6" w:rsidRDefault="000212A2" w:rsidP="00302140">
      <w:pPr>
        <w:pStyle w:val="ListParagraph"/>
        <w:tabs>
          <w:tab w:val="left" w:pos="885"/>
        </w:tabs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E774C0" w:rsidRPr="000760E6" w:rsidRDefault="00ED0EEC" w:rsidP="00302140">
      <w:pPr>
        <w:pStyle w:val="ListParagraph"/>
        <w:tabs>
          <w:tab w:val="left" w:pos="885"/>
        </w:tabs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lastRenderedPageBreak/>
        <w:t>d</w:t>
      </w:r>
      <w:r w:rsidR="00E774C0" w:rsidRPr="000760E6">
        <w:rPr>
          <w:rFonts w:ascii="Times New Roman" w:hAnsi="Times New Roman" w:cs="Times New Roman"/>
          <w:sz w:val="24"/>
          <w:szCs w:val="24"/>
        </w:rPr>
        <w:t>)</w:t>
      </w:r>
      <w:r w:rsidR="00F333F2" w:rsidRPr="000760E6">
        <w:rPr>
          <w:rFonts w:ascii="Times New Roman" w:hAnsi="Times New Roman" w:cs="Times New Roman"/>
          <w:sz w:val="24"/>
          <w:szCs w:val="24"/>
        </w:rPr>
        <w:t xml:space="preserve">. The </w:t>
      </w:r>
      <w:r w:rsidR="00F333F2" w:rsidRPr="000760E6">
        <w:rPr>
          <w:rFonts w:ascii="Times New Roman" w:hAnsi="Times New Roman" w:cs="Times New Roman"/>
          <w:b/>
          <w:sz w:val="24"/>
          <w:szCs w:val="24"/>
        </w:rPr>
        <w:t xml:space="preserve">figure </w:t>
      </w:r>
      <w:r w:rsidR="000760E6" w:rsidRPr="000760E6">
        <w:rPr>
          <w:rFonts w:ascii="Times New Roman" w:hAnsi="Times New Roman" w:cs="Times New Roman"/>
          <w:b/>
          <w:sz w:val="24"/>
          <w:szCs w:val="24"/>
        </w:rPr>
        <w:t>6</w:t>
      </w:r>
      <w:r w:rsidR="00E774C0" w:rsidRPr="000760E6">
        <w:rPr>
          <w:rFonts w:ascii="Times New Roman" w:hAnsi="Times New Roman" w:cs="Times New Roman"/>
          <w:sz w:val="24"/>
          <w:szCs w:val="24"/>
        </w:rPr>
        <w:t xml:space="preserve"> below shows a displacement-time graph for a wave motion</w:t>
      </w:r>
    </w:p>
    <w:p w:rsidR="00E774C0" w:rsidRPr="000760E6" w:rsidRDefault="00302140" w:rsidP="00302140">
      <w:pPr>
        <w:pStyle w:val="ListParagraph"/>
        <w:tabs>
          <w:tab w:val="left" w:pos="885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760E6">
        <w:rPr>
          <w:rFonts w:ascii="Times New Roman" w:hAnsi="Times New Roman" w:cs="Times New Roman"/>
          <w:b/>
          <w:sz w:val="24"/>
          <w:szCs w:val="24"/>
        </w:rPr>
        <w:object w:dxaOrig="9541" w:dyaOrig="45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25pt;height:166.5pt" o:ole="">
            <v:imagedata r:id="rId13" o:title="" croptop="5078f"/>
          </v:shape>
          <o:OLEObject Type="Embed" ProgID="PBrush" ShapeID="_x0000_i1025" DrawAspect="Content" ObjectID="_1595005287" r:id="rId14"/>
        </w:object>
      </w:r>
    </w:p>
    <w:p w:rsidR="00E774C0" w:rsidRPr="000760E6" w:rsidRDefault="00E774C0" w:rsidP="00302140">
      <w:pPr>
        <w:pStyle w:val="ListParagraph"/>
        <w:tabs>
          <w:tab w:val="left" w:pos="885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b/>
          <w:sz w:val="24"/>
          <w:szCs w:val="24"/>
        </w:rPr>
        <w:t xml:space="preserve">Figure </w:t>
      </w:r>
      <w:r w:rsidR="000760E6" w:rsidRPr="000760E6">
        <w:rPr>
          <w:rFonts w:ascii="Times New Roman" w:hAnsi="Times New Roman" w:cs="Times New Roman"/>
          <w:b/>
          <w:sz w:val="24"/>
          <w:szCs w:val="24"/>
        </w:rPr>
        <w:t>6</w:t>
      </w:r>
    </w:p>
    <w:p w:rsidR="00E774C0" w:rsidRPr="000760E6" w:rsidRDefault="00E774C0" w:rsidP="00302140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What is the frequency of th</w:t>
      </w:r>
      <w:r w:rsidR="00F333F2" w:rsidRPr="000760E6">
        <w:rPr>
          <w:rFonts w:ascii="Times New Roman" w:hAnsi="Times New Roman" w:cs="Times New Roman"/>
          <w:sz w:val="24"/>
          <w:szCs w:val="24"/>
        </w:rPr>
        <w:t>e wave?       (3marks)</w:t>
      </w:r>
    </w:p>
    <w:p w:rsidR="00E774C0" w:rsidRPr="000760E6" w:rsidRDefault="00F333F2" w:rsidP="00302140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B30C61" w:rsidRPr="000760E6" w:rsidRDefault="009B032E" w:rsidP="00302140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 xml:space="preserve"> </w:t>
      </w:r>
      <w:r w:rsidR="00F333F2" w:rsidRPr="000760E6">
        <w:rPr>
          <w:rFonts w:ascii="Times New Roman" w:hAnsi="Times New Roman" w:cs="Times New Roman"/>
          <w:sz w:val="24"/>
          <w:szCs w:val="24"/>
        </w:rPr>
        <w:t xml:space="preserve">(a) </w:t>
      </w:r>
      <w:r w:rsidR="00B30C61" w:rsidRPr="000760E6">
        <w:rPr>
          <w:rFonts w:ascii="Times New Roman" w:hAnsi="Times New Roman" w:cs="Times New Roman"/>
          <w:sz w:val="24"/>
          <w:szCs w:val="24"/>
        </w:rPr>
        <w:t xml:space="preserve">What do you understand by the term </w:t>
      </w:r>
      <w:proofErr w:type="spellStart"/>
      <w:r w:rsidR="00B30C61" w:rsidRPr="000760E6">
        <w:rPr>
          <w:rFonts w:ascii="Times New Roman" w:hAnsi="Times New Roman" w:cs="Times New Roman"/>
          <w:b/>
          <w:sz w:val="24"/>
          <w:szCs w:val="24"/>
        </w:rPr>
        <w:t>e.m.f</w:t>
      </w:r>
      <w:proofErr w:type="spellEnd"/>
      <w:r w:rsidR="00B30C61" w:rsidRPr="000760E6">
        <w:rPr>
          <w:rFonts w:ascii="Times New Roman" w:hAnsi="Times New Roman" w:cs="Times New Roman"/>
          <w:sz w:val="24"/>
          <w:szCs w:val="24"/>
        </w:rPr>
        <w:t xml:space="preserve"> of a </w:t>
      </w:r>
      <w:proofErr w:type="gramStart"/>
      <w:r w:rsidR="00B30C61" w:rsidRPr="000760E6">
        <w:rPr>
          <w:rFonts w:ascii="Times New Roman" w:hAnsi="Times New Roman" w:cs="Times New Roman"/>
          <w:sz w:val="24"/>
          <w:szCs w:val="24"/>
        </w:rPr>
        <w:t>cell?.</w:t>
      </w:r>
      <w:proofErr w:type="gramEnd"/>
      <w:r w:rsidR="00B30C61" w:rsidRPr="000760E6">
        <w:rPr>
          <w:rFonts w:ascii="Times New Roman" w:hAnsi="Times New Roman" w:cs="Times New Roman"/>
          <w:sz w:val="24"/>
          <w:szCs w:val="24"/>
        </w:rPr>
        <w:tab/>
      </w:r>
      <w:r w:rsidR="00E774C0" w:rsidRPr="000760E6">
        <w:rPr>
          <w:rFonts w:ascii="Times New Roman" w:hAnsi="Times New Roman" w:cs="Times New Roman"/>
          <w:sz w:val="24"/>
          <w:szCs w:val="24"/>
        </w:rPr>
        <w:t>(1mk)</w:t>
      </w:r>
    </w:p>
    <w:p w:rsidR="00F333F2" w:rsidRPr="000760E6" w:rsidRDefault="00F333F2" w:rsidP="00302140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B30C61" w:rsidRPr="000760E6" w:rsidRDefault="00F333F2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 xml:space="preserve">     (b)  </w:t>
      </w:r>
      <w:r w:rsidR="00B30C61" w:rsidRPr="000760E6">
        <w:rPr>
          <w:rFonts w:ascii="Times New Roman" w:hAnsi="Times New Roman" w:cs="Times New Roman"/>
          <w:sz w:val="24"/>
          <w:szCs w:val="24"/>
        </w:rPr>
        <w:t xml:space="preserve">A cell of </w:t>
      </w:r>
      <w:proofErr w:type="spellStart"/>
      <w:r w:rsidR="00B30C61" w:rsidRPr="000760E6">
        <w:rPr>
          <w:rFonts w:ascii="Times New Roman" w:hAnsi="Times New Roman" w:cs="Times New Roman"/>
          <w:sz w:val="24"/>
          <w:szCs w:val="24"/>
        </w:rPr>
        <w:t>e.m.f</w:t>
      </w:r>
      <w:proofErr w:type="spellEnd"/>
      <w:r w:rsidR="00B30C61" w:rsidRPr="000760E6">
        <w:rPr>
          <w:rFonts w:ascii="Times New Roman" w:hAnsi="Times New Roman" w:cs="Times New Roman"/>
          <w:sz w:val="24"/>
          <w:szCs w:val="24"/>
        </w:rPr>
        <w:t xml:space="preserve"> </w:t>
      </w:r>
      <w:r w:rsidR="00B30C61" w:rsidRPr="000760E6">
        <w:rPr>
          <w:rFonts w:ascii="Times New Roman" w:hAnsi="Times New Roman" w:cs="Times New Roman"/>
          <w:b/>
          <w:sz w:val="24"/>
          <w:szCs w:val="24"/>
        </w:rPr>
        <w:t>E</w:t>
      </w:r>
      <w:r w:rsidR="00B30C61" w:rsidRPr="000760E6">
        <w:rPr>
          <w:rFonts w:ascii="Times New Roman" w:hAnsi="Times New Roman" w:cs="Times New Roman"/>
          <w:sz w:val="24"/>
          <w:szCs w:val="24"/>
        </w:rPr>
        <w:t xml:space="preserve"> and internal resistance</w:t>
      </w:r>
      <w:r w:rsidR="00B30C61" w:rsidRPr="000760E6">
        <w:rPr>
          <w:rFonts w:ascii="Times New Roman" w:hAnsi="Times New Roman" w:cs="Times New Roman"/>
          <w:b/>
          <w:sz w:val="24"/>
          <w:szCs w:val="24"/>
        </w:rPr>
        <w:t xml:space="preserve"> r</w:t>
      </w:r>
      <w:r w:rsidR="00B30C61" w:rsidRPr="000760E6">
        <w:rPr>
          <w:rFonts w:ascii="Times New Roman" w:hAnsi="Times New Roman" w:cs="Times New Roman"/>
          <w:sz w:val="24"/>
          <w:szCs w:val="24"/>
        </w:rPr>
        <w:t xml:space="preserve"> is us</w:t>
      </w:r>
      <w:r w:rsidRPr="000760E6">
        <w:rPr>
          <w:rFonts w:ascii="Times New Roman" w:hAnsi="Times New Roman" w:cs="Times New Roman"/>
          <w:sz w:val="24"/>
          <w:szCs w:val="24"/>
        </w:rPr>
        <w:t>ed to pass a current through various resistors R</w:t>
      </w:r>
      <w:r w:rsidR="00B30C61" w:rsidRPr="000760E6">
        <w:rPr>
          <w:rFonts w:ascii="Times New Roman" w:hAnsi="Times New Roman" w:cs="Times New Roman"/>
          <w:sz w:val="24"/>
          <w:szCs w:val="24"/>
        </w:rPr>
        <w:t xml:space="preserve"> Ohms and the values of current recorded in the table below.</w:t>
      </w:r>
    </w:p>
    <w:tbl>
      <w:tblPr>
        <w:tblStyle w:val="TableGrid"/>
        <w:tblW w:w="0" w:type="auto"/>
        <w:tblInd w:w="738" w:type="dxa"/>
        <w:tblLook w:val="04A0" w:firstRow="1" w:lastRow="0" w:firstColumn="1" w:lastColumn="0" w:noHBand="0" w:noVBand="1"/>
      </w:tblPr>
      <w:tblGrid>
        <w:gridCol w:w="1415"/>
        <w:gridCol w:w="1259"/>
        <w:gridCol w:w="1260"/>
        <w:gridCol w:w="1261"/>
        <w:gridCol w:w="1261"/>
        <w:gridCol w:w="1290"/>
        <w:gridCol w:w="1290"/>
      </w:tblGrid>
      <w:tr w:rsidR="00302140" w:rsidTr="00302140">
        <w:tc>
          <w:tcPr>
            <w:tcW w:w="1415" w:type="dxa"/>
          </w:tcPr>
          <w:p w:rsidR="00302140" w:rsidRPr="00302140" w:rsidRDefault="00302140" w:rsidP="00302140">
            <w:pPr>
              <w:rPr>
                <w:b/>
                <w:sz w:val="24"/>
                <w:szCs w:val="24"/>
              </w:rPr>
            </w:pPr>
            <w:r w:rsidRPr="00302140">
              <w:rPr>
                <w:b/>
                <w:sz w:val="24"/>
                <w:szCs w:val="24"/>
              </w:rPr>
              <w:t>R(Ohms)</w:t>
            </w:r>
          </w:p>
        </w:tc>
        <w:tc>
          <w:tcPr>
            <w:tcW w:w="1259" w:type="dxa"/>
          </w:tcPr>
          <w:p w:rsidR="00302140" w:rsidRDefault="00302140" w:rsidP="0030214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6</w:t>
            </w:r>
          </w:p>
        </w:tc>
        <w:tc>
          <w:tcPr>
            <w:tcW w:w="1260" w:type="dxa"/>
          </w:tcPr>
          <w:p w:rsidR="00302140" w:rsidRDefault="00302140" w:rsidP="0030214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1</w:t>
            </w:r>
          </w:p>
        </w:tc>
        <w:tc>
          <w:tcPr>
            <w:tcW w:w="1261" w:type="dxa"/>
          </w:tcPr>
          <w:p w:rsidR="00302140" w:rsidRDefault="00302140" w:rsidP="0030214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5</w:t>
            </w:r>
          </w:p>
        </w:tc>
        <w:tc>
          <w:tcPr>
            <w:tcW w:w="1261" w:type="dxa"/>
          </w:tcPr>
          <w:p w:rsidR="00302140" w:rsidRDefault="00302140" w:rsidP="0030214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</w:t>
            </w:r>
          </w:p>
        </w:tc>
        <w:tc>
          <w:tcPr>
            <w:tcW w:w="1290" w:type="dxa"/>
          </w:tcPr>
          <w:p w:rsidR="00302140" w:rsidRDefault="00302140" w:rsidP="0030214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0</w:t>
            </w:r>
          </w:p>
        </w:tc>
        <w:tc>
          <w:tcPr>
            <w:tcW w:w="1290" w:type="dxa"/>
          </w:tcPr>
          <w:p w:rsidR="00302140" w:rsidRDefault="00302140" w:rsidP="0030214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.0</w:t>
            </w:r>
          </w:p>
        </w:tc>
      </w:tr>
      <w:tr w:rsidR="00302140" w:rsidTr="00302140">
        <w:tc>
          <w:tcPr>
            <w:tcW w:w="1415" w:type="dxa"/>
          </w:tcPr>
          <w:p w:rsidR="00302140" w:rsidRPr="00302140" w:rsidRDefault="00302140" w:rsidP="00302140">
            <w:pPr>
              <w:rPr>
                <w:b/>
                <w:sz w:val="24"/>
                <w:szCs w:val="24"/>
              </w:rPr>
            </w:pPr>
            <w:r w:rsidRPr="00302140">
              <w:rPr>
                <w:b/>
                <w:sz w:val="24"/>
                <w:szCs w:val="24"/>
              </w:rPr>
              <w:t>I(A)</w:t>
            </w:r>
          </w:p>
        </w:tc>
        <w:tc>
          <w:tcPr>
            <w:tcW w:w="1259" w:type="dxa"/>
          </w:tcPr>
          <w:p w:rsidR="00302140" w:rsidRDefault="00302140" w:rsidP="0030214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0</w:t>
            </w:r>
          </w:p>
        </w:tc>
        <w:tc>
          <w:tcPr>
            <w:tcW w:w="1260" w:type="dxa"/>
          </w:tcPr>
          <w:p w:rsidR="00302140" w:rsidRDefault="00302140" w:rsidP="0030214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8</w:t>
            </w:r>
          </w:p>
        </w:tc>
        <w:tc>
          <w:tcPr>
            <w:tcW w:w="1261" w:type="dxa"/>
          </w:tcPr>
          <w:p w:rsidR="00302140" w:rsidRDefault="00302140" w:rsidP="0030214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7</w:t>
            </w:r>
          </w:p>
        </w:tc>
        <w:tc>
          <w:tcPr>
            <w:tcW w:w="1261" w:type="dxa"/>
          </w:tcPr>
          <w:p w:rsidR="00302140" w:rsidRDefault="00302140" w:rsidP="0030214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5</w:t>
            </w:r>
          </w:p>
        </w:tc>
        <w:tc>
          <w:tcPr>
            <w:tcW w:w="1290" w:type="dxa"/>
          </w:tcPr>
          <w:p w:rsidR="00302140" w:rsidRDefault="00302140" w:rsidP="0030214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37</w:t>
            </w:r>
          </w:p>
        </w:tc>
        <w:tc>
          <w:tcPr>
            <w:tcW w:w="1290" w:type="dxa"/>
          </w:tcPr>
          <w:p w:rsidR="00302140" w:rsidRDefault="00302140" w:rsidP="0030214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34</w:t>
            </w:r>
          </w:p>
        </w:tc>
      </w:tr>
      <w:tr w:rsidR="00302140" w:rsidTr="00302140">
        <w:tc>
          <w:tcPr>
            <w:tcW w:w="1415" w:type="dxa"/>
          </w:tcPr>
          <w:p w:rsidR="00302140" w:rsidRPr="00302140" w:rsidRDefault="00302140" w:rsidP="00302140">
            <w:pPr>
              <w:rPr>
                <w:b/>
                <w:sz w:val="24"/>
                <w:szCs w:val="24"/>
              </w:rPr>
            </w:pPr>
            <w:r w:rsidRPr="00302140">
              <w:rPr>
                <w:b/>
                <w:sz w:val="24"/>
                <w:szCs w:val="24"/>
              </w:rPr>
              <w:t>1/</w:t>
            </w:r>
            <w:proofErr w:type="spellStart"/>
            <w:r w:rsidRPr="00302140">
              <w:rPr>
                <w:b/>
                <w:sz w:val="24"/>
                <w:szCs w:val="24"/>
              </w:rPr>
              <w:t>i</w:t>
            </w:r>
            <w:proofErr w:type="spellEnd"/>
            <w:r w:rsidRPr="00302140">
              <w:rPr>
                <w:b/>
                <w:sz w:val="24"/>
                <w:szCs w:val="24"/>
              </w:rPr>
              <w:t>(A</w:t>
            </w:r>
            <w:r w:rsidRPr="00302140">
              <w:rPr>
                <w:b/>
                <w:sz w:val="24"/>
                <w:szCs w:val="24"/>
                <w:vertAlign w:val="superscript"/>
              </w:rPr>
              <w:t>-1</w:t>
            </w:r>
            <w:r w:rsidRPr="00302140">
              <w:rPr>
                <w:b/>
                <w:sz w:val="24"/>
                <w:szCs w:val="24"/>
              </w:rPr>
              <w:t>)</w:t>
            </w:r>
          </w:p>
        </w:tc>
        <w:tc>
          <w:tcPr>
            <w:tcW w:w="1259" w:type="dxa"/>
          </w:tcPr>
          <w:p w:rsidR="00302140" w:rsidRDefault="00302140" w:rsidP="00302140">
            <w:pPr>
              <w:rPr>
                <w:sz w:val="24"/>
                <w:szCs w:val="24"/>
              </w:rPr>
            </w:pPr>
          </w:p>
        </w:tc>
        <w:tc>
          <w:tcPr>
            <w:tcW w:w="1260" w:type="dxa"/>
          </w:tcPr>
          <w:p w:rsidR="00302140" w:rsidRDefault="00302140" w:rsidP="00302140">
            <w:pPr>
              <w:rPr>
                <w:sz w:val="24"/>
                <w:szCs w:val="24"/>
              </w:rPr>
            </w:pPr>
          </w:p>
        </w:tc>
        <w:tc>
          <w:tcPr>
            <w:tcW w:w="1261" w:type="dxa"/>
          </w:tcPr>
          <w:p w:rsidR="00302140" w:rsidRDefault="00302140" w:rsidP="00302140">
            <w:pPr>
              <w:rPr>
                <w:sz w:val="24"/>
                <w:szCs w:val="24"/>
              </w:rPr>
            </w:pPr>
          </w:p>
        </w:tc>
        <w:tc>
          <w:tcPr>
            <w:tcW w:w="1261" w:type="dxa"/>
          </w:tcPr>
          <w:p w:rsidR="00302140" w:rsidRDefault="00302140" w:rsidP="00302140">
            <w:pPr>
              <w:rPr>
                <w:sz w:val="24"/>
                <w:szCs w:val="24"/>
              </w:rPr>
            </w:pPr>
          </w:p>
        </w:tc>
        <w:tc>
          <w:tcPr>
            <w:tcW w:w="1290" w:type="dxa"/>
          </w:tcPr>
          <w:p w:rsidR="00302140" w:rsidRDefault="00302140" w:rsidP="00302140">
            <w:pPr>
              <w:rPr>
                <w:sz w:val="24"/>
                <w:szCs w:val="24"/>
              </w:rPr>
            </w:pPr>
          </w:p>
        </w:tc>
        <w:tc>
          <w:tcPr>
            <w:tcW w:w="1290" w:type="dxa"/>
          </w:tcPr>
          <w:p w:rsidR="00302140" w:rsidRDefault="00302140" w:rsidP="00302140">
            <w:pPr>
              <w:rPr>
                <w:sz w:val="24"/>
                <w:szCs w:val="24"/>
              </w:rPr>
            </w:pPr>
          </w:p>
        </w:tc>
      </w:tr>
    </w:tbl>
    <w:p w:rsidR="00B30C61" w:rsidRPr="000760E6" w:rsidRDefault="00B30C61" w:rsidP="00302140">
      <w:pPr>
        <w:spacing w:line="240" w:lineRule="auto"/>
        <w:ind w:left="1440" w:hanging="720"/>
        <w:rPr>
          <w:rFonts w:ascii="Times New Roman" w:hAnsi="Times New Roman" w:cs="Times New Roman"/>
          <w:sz w:val="24"/>
          <w:szCs w:val="24"/>
        </w:rPr>
      </w:pPr>
    </w:p>
    <w:p w:rsidR="00B30C61" w:rsidRPr="000760E6" w:rsidRDefault="006E7B78" w:rsidP="00302140">
      <w:pPr>
        <w:spacing w:line="240" w:lineRule="auto"/>
        <w:ind w:left="720"/>
        <w:rPr>
          <w:rFonts w:ascii="Times New Roman" w:hAnsi="Times New Roman" w:cs="Times New Roman"/>
          <w:sz w:val="24"/>
          <w:szCs w:val="24"/>
        </w:rPr>
      </w:pPr>
      <w:proofErr w:type="spellStart"/>
      <w:r w:rsidRPr="000760E6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0760E6">
        <w:rPr>
          <w:rFonts w:ascii="Times New Roman" w:hAnsi="Times New Roman" w:cs="Times New Roman"/>
          <w:sz w:val="24"/>
          <w:szCs w:val="24"/>
        </w:rPr>
        <w:t>. Complete</w:t>
      </w:r>
      <w:r w:rsidR="00B30C61" w:rsidRPr="000760E6">
        <w:rPr>
          <w:rFonts w:ascii="Times New Roman" w:hAnsi="Times New Roman" w:cs="Times New Roman"/>
          <w:sz w:val="24"/>
          <w:szCs w:val="24"/>
        </w:rPr>
        <w:t xml:space="preserve"> the table for the values of</w:t>
      </w:r>
      <w:r w:rsidR="00B30C61" w:rsidRPr="000760E6">
        <w:rPr>
          <w:rFonts w:ascii="Times New Roman" w:hAnsi="Times New Roman" w:cs="Times New Roman"/>
          <w:b/>
          <w:sz w:val="24"/>
          <w:szCs w:val="24"/>
        </w:rPr>
        <w:t xml:space="preserve"> 1/</w:t>
      </w:r>
      <w:proofErr w:type="spellStart"/>
      <w:r w:rsidR="00B30C61" w:rsidRPr="000760E6">
        <w:rPr>
          <w:rFonts w:ascii="Times New Roman" w:hAnsi="Times New Roman" w:cs="Times New Roman"/>
          <w:b/>
          <w:sz w:val="24"/>
          <w:szCs w:val="24"/>
        </w:rPr>
        <w:t>i</w:t>
      </w:r>
      <w:proofErr w:type="spellEnd"/>
      <w:r w:rsidRPr="000760E6">
        <w:rPr>
          <w:rFonts w:ascii="Times New Roman" w:hAnsi="Times New Roman" w:cs="Times New Roman"/>
          <w:sz w:val="24"/>
          <w:szCs w:val="24"/>
        </w:rPr>
        <w:t xml:space="preserve"> giving your answer to 3</w:t>
      </w:r>
      <w:r w:rsidR="00B30C61" w:rsidRPr="000760E6">
        <w:rPr>
          <w:rFonts w:ascii="Times New Roman" w:hAnsi="Times New Roman" w:cs="Times New Roman"/>
          <w:sz w:val="24"/>
          <w:szCs w:val="24"/>
        </w:rPr>
        <w:t xml:space="preserve">d.p. </w:t>
      </w:r>
      <w:r w:rsidR="00B30C61" w:rsidRPr="000760E6">
        <w:rPr>
          <w:rFonts w:ascii="Times New Roman" w:hAnsi="Times New Roman" w:cs="Times New Roman"/>
          <w:sz w:val="24"/>
          <w:szCs w:val="24"/>
        </w:rPr>
        <w:tab/>
        <w:t>(3mks)</w:t>
      </w:r>
    </w:p>
    <w:p w:rsidR="00B30C61" w:rsidRDefault="00B30C61" w:rsidP="00302140">
      <w:pPr>
        <w:spacing w:line="24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ii</w:t>
      </w:r>
      <w:r w:rsidR="006E7B78" w:rsidRPr="000760E6">
        <w:rPr>
          <w:rFonts w:ascii="Times New Roman" w:hAnsi="Times New Roman" w:cs="Times New Roman"/>
          <w:sz w:val="24"/>
          <w:szCs w:val="24"/>
        </w:rPr>
        <w:t>. Plot</w:t>
      </w:r>
      <w:r w:rsidRPr="000760E6">
        <w:rPr>
          <w:rFonts w:ascii="Times New Roman" w:hAnsi="Times New Roman" w:cs="Times New Roman"/>
          <w:sz w:val="24"/>
          <w:szCs w:val="24"/>
        </w:rPr>
        <w:t xml:space="preserve"> a graph of </w:t>
      </w:r>
      <w:r w:rsidRPr="000760E6">
        <w:rPr>
          <w:rFonts w:ascii="Times New Roman" w:hAnsi="Times New Roman" w:cs="Times New Roman"/>
          <w:b/>
          <w:sz w:val="24"/>
          <w:szCs w:val="24"/>
        </w:rPr>
        <w:t>1/</w:t>
      </w:r>
      <w:proofErr w:type="spellStart"/>
      <w:r w:rsidRPr="000760E6">
        <w:rPr>
          <w:rFonts w:ascii="Times New Roman" w:hAnsi="Times New Roman" w:cs="Times New Roman"/>
          <w:b/>
          <w:sz w:val="24"/>
          <w:szCs w:val="24"/>
        </w:rPr>
        <w:t>i</w:t>
      </w:r>
      <w:proofErr w:type="spellEnd"/>
      <w:r w:rsidRPr="000760E6">
        <w:rPr>
          <w:rFonts w:ascii="Times New Roman" w:hAnsi="Times New Roman" w:cs="Times New Roman"/>
          <w:sz w:val="24"/>
          <w:szCs w:val="24"/>
        </w:rPr>
        <w:t xml:space="preserve"> versus </w:t>
      </w:r>
      <w:r w:rsidRPr="000760E6">
        <w:rPr>
          <w:rFonts w:ascii="Times New Roman" w:hAnsi="Times New Roman" w:cs="Times New Roman"/>
          <w:b/>
          <w:sz w:val="24"/>
          <w:szCs w:val="24"/>
        </w:rPr>
        <w:t>R.</w:t>
      </w:r>
      <w:r w:rsidRPr="000760E6">
        <w:rPr>
          <w:rFonts w:ascii="Times New Roman" w:hAnsi="Times New Roman" w:cs="Times New Roman"/>
          <w:sz w:val="24"/>
          <w:szCs w:val="24"/>
        </w:rPr>
        <w:t xml:space="preserve"> (5mks)</w:t>
      </w:r>
    </w:p>
    <w:p w:rsidR="00302140" w:rsidRDefault="00302140" w:rsidP="00302140">
      <w:pPr>
        <w:spacing w:line="24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302140" w:rsidRDefault="00302140" w:rsidP="00302140">
      <w:pPr>
        <w:spacing w:line="24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302140" w:rsidRDefault="00302140" w:rsidP="00302140">
      <w:pPr>
        <w:spacing w:line="24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302140" w:rsidRDefault="00302140" w:rsidP="00302140">
      <w:pPr>
        <w:spacing w:line="24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302140" w:rsidRDefault="00302140" w:rsidP="00302140">
      <w:pPr>
        <w:spacing w:line="24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302140" w:rsidRDefault="00302140" w:rsidP="00302140">
      <w:pPr>
        <w:spacing w:line="24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302140" w:rsidRDefault="00302140" w:rsidP="00302140">
      <w:pPr>
        <w:spacing w:line="24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302140" w:rsidRDefault="00302140" w:rsidP="00302140">
      <w:pPr>
        <w:spacing w:line="24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5A57E1" w:rsidRDefault="00122085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object w:dxaOrig="1440" w:dyaOrig="1440">
          <v:shape id="_x0000_s1106" type="#_x0000_t75" style="position:absolute;left:0;text-align:left;margin-left:15.2pt;margin-top:-22.6pt;width:468pt;height:549pt;z-index:251718656">
            <v:imagedata r:id="rId15" o:title="" croptop="200f" cropbottom="6f"/>
          </v:shape>
          <o:OLEObject Type="Embed" ProgID="Visio.Drawing.5" ShapeID="_x0000_s1106" DrawAspect="Content" ObjectID="_1595005288" r:id="rId16"/>
        </w:object>
      </w:r>
    </w:p>
    <w:p w:rsidR="005A57E1" w:rsidRDefault="005A57E1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302140" w:rsidRDefault="00302140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302140" w:rsidRDefault="00302140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302140" w:rsidRPr="000760E6" w:rsidRDefault="00302140" w:rsidP="00302140">
      <w:pPr>
        <w:spacing w:line="240" w:lineRule="auto"/>
        <w:ind w:left="720" w:right="-540"/>
        <w:rPr>
          <w:rFonts w:ascii="Times New Roman" w:hAnsi="Times New Roman" w:cs="Times New Roman"/>
          <w:sz w:val="24"/>
          <w:szCs w:val="24"/>
        </w:rPr>
      </w:pPr>
    </w:p>
    <w:p w:rsidR="00B30C61" w:rsidRPr="000760E6" w:rsidRDefault="00B30C61" w:rsidP="00302140">
      <w:pPr>
        <w:tabs>
          <w:tab w:val="left" w:pos="450"/>
        </w:tabs>
        <w:spacing w:line="240" w:lineRule="auto"/>
        <w:ind w:left="720" w:right="-540" w:hanging="36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lastRenderedPageBreak/>
        <w:t>iii</w:t>
      </w:r>
      <w:r w:rsidR="006E7B78" w:rsidRPr="000760E6">
        <w:rPr>
          <w:rFonts w:ascii="Times New Roman" w:hAnsi="Times New Roman" w:cs="Times New Roman"/>
          <w:sz w:val="24"/>
          <w:szCs w:val="24"/>
        </w:rPr>
        <w:t>. Given</w:t>
      </w:r>
      <w:r w:rsidRPr="000760E6">
        <w:rPr>
          <w:rFonts w:ascii="Times New Roman" w:hAnsi="Times New Roman" w:cs="Times New Roman"/>
          <w:sz w:val="24"/>
          <w:szCs w:val="24"/>
        </w:rPr>
        <w:t xml:space="preserve"> that the equation </w:t>
      </w:r>
      <w:r w:rsidRPr="000760E6">
        <w:rPr>
          <w:rFonts w:ascii="Times New Roman" w:hAnsi="Times New Roman" w:cs="Times New Roman"/>
          <w:b/>
          <w:sz w:val="24"/>
          <w:szCs w:val="24"/>
        </w:rPr>
        <w:t>E =</w:t>
      </w:r>
      <w:proofErr w:type="gramStart"/>
      <w:r w:rsidRPr="000760E6">
        <w:rPr>
          <w:rFonts w:ascii="Times New Roman" w:hAnsi="Times New Roman" w:cs="Times New Roman"/>
          <w:b/>
          <w:sz w:val="24"/>
          <w:szCs w:val="24"/>
        </w:rPr>
        <w:t>I(</w:t>
      </w:r>
      <w:proofErr w:type="gramEnd"/>
      <w:r w:rsidRPr="000760E6">
        <w:rPr>
          <w:rFonts w:ascii="Times New Roman" w:hAnsi="Times New Roman" w:cs="Times New Roman"/>
          <w:b/>
          <w:sz w:val="24"/>
          <w:szCs w:val="24"/>
        </w:rPr>
        <w:t>R +r),</w:t>
      </w:r>
      <w:r w:rsidRPr="000760E6">
        <w:rPr>
          <w:rFonts w:ascii="Times New Roman" w:hAnsi="Times New Roman" w:cs="Times New Roman"/>
          <w:sz w:val="24"/>
          <w:szCs w:val="24"/>
        </w:rPr>
        <w:t xml:space="preserve"> use your graph to determine the values of </w:t>
      </w:r>
      <w:r w:rsidRPr="000760E6">
        <w:rPr>
          <w:rFonts w:ascii="Times New Roman" w:hAnsi="Times New Roman" w:cs="Times New Roman"/>
          <w:b/>
          <w:sz w:val="24"/>
          <w:szCs w:val="24"/>
        </w:rPr>
        <w:t>E</w:t>
      </w:r>
      <w:r w:rsidRPr="000760E6">
        <w:rPr>
          <w:rFonts w:ascii="Times New Roman" w:hAnsi="Times New Roman" w:cs="Times New Roman"/>
          <w:sz w:val="24"/>
          <w:szCs w:val="24"/>
        </w:rPr>
        <w:t xml:space="preserve"> and </w:t>
      </w:r>
      <w:r w:rsidRPr="000760E6">
        <w:rPr>
          <w:rFonts w:ascii="Times New Roman" w:hAnsi="Times New Roman" w:cs="Times New Roman"/>
          <w:b/>
          <w:sz w:val="24"/>
          <w:szCs w:val="24"/>
        </w:rPr>
        <w:t>r.</w:t>
      </w:r>
      <w:r w:rsidR="006E7B78" w:rsidRPr="000760E6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0760E6">
        <w:rPr>
          <w:rFonts w:ascii="Times New Roman" w:hAnsi="Times New Roman" w:cs="Times New Roman"/>
          <w:sz w:val="24"/>
          <w:szCs w:val="24"/>
        </w:rPr>
        <w:t>(5mks)</w:t>
      </w:r>
    </w:p>
    <w:p w:rsidR="006E7B78" w:rsidRPr="000760E6" w:rsidRDefault="006E7B78" w:rsidP="00302140">
      <w:pPr>
        <w:spacing w:line="24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0760E6"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</w:t>
      </w:r>
    </w:p>
    <w:p w:rsidR="00E774C0" w:rsidRPr="000760E6" w:rsidRDefault="00E774C0" w:rsidP="00302140">
      <w:pPr>
        <w:pStyle w:val="ListParagraph"/>
        <w:numPr>
          <w:ilvl w:val="0"/>
          <w:numId w:val="1"/>
        </w:numPr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 xml:space="preserve">a) State </w:t>
      </w:r>
      <w:r w:rsidRPr="000760E6">
        <w:rPr>
          <w:rFonts w:ascii="Times New Roman" w:hAnsi="Times New Roman" w:cs="Times New Roman"/>
          <w:b/>
          <w:sz w:val="24"/>
          <w:szCs w:val="24"/>
        </w:rPr>
        <w:t>t</w:t>
      </w:r>
      <w:r w:rsidR="00C21E1C">
        <w:rPr>
          <w:rFonts w:ascii="Times New Roman" w:hAnsi="Times New Roman" w:cs="Times New Roman"/>
          <w:b/>
          <w:sz w:val="24"/>
          <w:szCs w:val="24"/>
        </w:rPr>
        <w:t>hree</w:t>
      </w:r>
      <w:r w:rsidRPr="000760E6">
        <w:rPr>
          <w:rFonts w:ascii="Times New Roman" w:hAnsi="Times New Roman" w:cs="Times New Roman"/>
          <w:sz w:val="24"/>
          <w:szCs w:val="24"/>
        </w:rPr>
        <w:t xml:space="preserve"> factors that determine the capacitance of a </w:t>
      </w:r>
      <w:r w:rsidR="00C21E1C">
        <w:rPr>
          <w:rFonts w:ascii="Times New Roman" w:hAnsi="Times New Roman" w:cs="Times New Roman"/>
          <w:sz w:val="24"/>
          <w:szCs w:val="24"/>
        </w:rPr>
        <w:t>parallel plate capacitor.     (3</w:t>
      </w:r>
      <w:r w:rsidRPr="000760E6">
        <w:rPr>
          <w:rFonts w:ascii="Times New Roman" w:hAnsi="Times New Roman" w:cs="Times New Roman"/>
          <w:sz w:val="24"/>
          <w:szCs w:val="24"/>
        </w:rPr>
        <w:t>marks)</w:t>
      </w:r>
    </w:p>
    <w:p w:rsidR="00925ECA" w:rsidRPr="000760E6" w:rsidRDefault="00925ECA" w:rsidP="003021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C21E1C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E774C0" w:rsidRPr="000760E6" w:rsidRDefault="00E774C0" w:rsidP="00302140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b) T</w:t>
      </w:r>
      <w:r w:rsidR="00BF5D86">
        <w:rPr>
          <w:rFonts w:ascii="Times New Roman" w:hAnsi="Times New Roman" w:cs="Times New Roman"/>
          <w:sz w:val="24"/>
          <w:szCs w:val="24"/>
        </w:rPr>
        <w:t>hree capacitors of capacitance 200µƒ, 3</w:t>
      </w:r>
      <w:r w:rsidRPr="000760E6">
        <w:rPr>
          <w:rFonts w:ascii="Times New Roman" w:hAnsi="Times New Roman" w:cs="Times New Roman"/>
          <w:sz w:val="24"/>
          <w:szCs w:val="24"/>
        </w:rPr>
        <w:t>0</w:t>
      </w:r>
      <w:r w:rsidR="00BF5D86">
        <w:rPr>
          <w:rFonts w:ascii="Times New Roman" w:hAnsi="Times New Roman" w:cs="Times New Roman"/>
          <w:sz w:val="24"/>
          <w:szCs w:val="24"/>
        </w:rPr>
        <w:t>0µF and 6</w:t>
      </w:r>
      <w:r w:rsidRPr="000760E6">
        <w:rPr>
          <w:rFonts w:ascii="Times New Roman" w:hAnsi="Times New Roman" w:cs="Times New Roman"/>
          <w:sz w:val="24"/>
          <w:szCs w:val="24"/>
        </w:rPr>
        <w:t>00µƒ are connected together in a circuit.</w:t>
      </w:r>
    </w:p>
    <w:p w:rsidR="00E774C0" w:rsidRPr="000760E6" w:rsidRDefault="00E774C0" w:rsidP="00302140">
      <w:pPr>
        <w:pStyle w:val="ListParagraph"/>
        <w:numPr>
          <w:ilvl w:val="0"/>
          <w:numId w:val="10"/>
        </w:numPr>
        <w:spacing w:after="0" w:line="24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 xml:space="preserve">Draw a circuit diagram to show the arrangement of the capacitors which gives an effective capacitance of </w:t>
      </w:r>
      <w:r w:rsidR="00BF5D86">
        <w:rPr>
          <w:rFonts w:ascii="Times New Roman" w:hAnsi="Times New Roman" w:cs="Times New Roman"/>
          <w:sz w:val="24"/>
          <w:szCs w:val="24"/>
        </w:rPr>
        <w:t>10</w:t>
      </w:r>
      <w:r w:rsidRPr="000760E6">
        <w:rPr>
          <w:rFonts w:ascii="Times New Roman" w:hAnsi="Times New Roman" w:cs="Times New Roman"/>
          <w:sz w:val="24"/>
          <w:szCs w:val="24"/>
        </w:rPr>
        <w:t>0µƒ</w:t>
      </w:r>
      <w:r w:rsidR="00925ECA" w:rsidRPr="000760E6">
        <w:rPr>
          <w:rFonts w:ascii="Times New Roman" w:hAnsi="Times New Roman" w:cs="Times New Roman"/>
          <w:sz w:val="24"/>
          <w:szCs w:val="24"/>
        </w:rPr>
        <w:t>.</w:t>
      </w:r>
      <w:r w:rsidRPr="000760E6">
        <w:rPr>
          <w:rFonts w:ascii="Times New Roman" w:hAnsi="Times New Roman" w:cs="Times New Roman"/>
          <w:sz w:val="24"/>
          <w:szCs w:val="24"/>
        </w:rPr>
        <w:t xml:space="preserve">  (2marks)</w:t>
      </w:r>
    </w:p>
    <w:p w:rsidR="00925ECA" w:rsidRPr="000760E6" w:rsidRDefault="00925ECA" w:rsidP="003021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25ECA" w:rsidRPr="000760E6" w:rsidRDefault="00925ECA" w:rsidP="003021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25ECA" w:rsidRPr="000760E6" w:rsidRDefault="00925ECA" w:rsidP="003021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25ECA" w:rsidRPr="000760E6" w:rsidRDefault="00925ECA" w:rsidP="003021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25ECA" w:rsidRPr="000760E6" w:rsidRDefault="00925ECA" w:rsidP="003021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25ECA" w:rsidRPr="000760E6" w:rsidRDefault="00925ECA" w:rsidP="003021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774C0" w:rsidRPr="000760E6" w:rsidRDefault="00925ECA" w:rsidP="00302140">
      <w:pPr>
        <w:tabs>
          <w:tab w:val="left" w:pos="975"/>
        </w:tabs>
        <w:spacing w:after="0" w:line="240" w:lineRule="auto"/>
        <w:ind w:hanging="18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 xml:space="preserve">   c) The figure 6</w:t>
      </w:r>
      <w:r w:rsidR="00E774C0" w:rsidRPr="000760E6">
        <w:rPr>
          <w:rFonts w:ascii="Times New Roman" w:hAnsi="Times New Roman" w:cs="Times New Roman"/>
          <w:sz w:val="24"/>
          <w:szCs w:val="24"/>
        </w:rPr>
        <w:t xml:space="preserve"> below shows a circuit where</w:t>
      </w:r>
      <w:r w:rsidR="00A87961">
        <w:rPr>
          <w:rFonts w:ascii="Times New Roman" w:hAnsi="Times New Roman" w:cs="Times New Roman"/>
          <w:sz w:val="24"/>
          <w:szCs w:val="24"/>
        </w:rPr>
        <w:t xml:space="preserve"> a battery of </w:t>
      </w:r>
      <w:proofErr w:type="spellStart"/>
      <w:r w:rsidR="00A87961">
        <w:rPr>
          <w:rFonts w:ascii="Times New Roman" w:hAnsi="Times New Roman" w:cs="Times New Roman"/>
          <w:sz w:val="24"/>
          <w:szCs w:val="24"/>
        </w:rPr>
        <w:t>e.m.f</w:t>
      </w:r>
      <w:proofErr w:type="spellEnd"/>
      <w:r w:rsidR="00A87961">
        <w:rPr>
          <w:rFonts w:ascii="Times New Roman" w:hAnsi="Times New Roman" w:cs="Times New Roman"/>
          <w:sz w:val="24"/>
          <w:szCs w:val="24"/>
        </w:rPr>
        <w:t xml:space="preserve"> 6</w:t>
      </w:r>
      <w:proofErr w:type="gramStart"/>
      <w:r w:rsidR="00A87961">
        <w:rPr>
          <w:rFonts w:ascii="Times New Roman" w:hAnsi="Times New Roman" w:cs="Times New Roman"/>
          <w:sz w:val="24"/>
          <w:szCs w:val="24"/>
        </w:rPr>
        <w:t xml:space="preserve">V </w:t>
      </w:r>
      <w:r w:rsidR="00E774C0" w:rsidRPr="000760E6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="00E774C0" w:rsidRPr="000760E6">
        <w:rPr>
          <w:rFonts w:ascii="Times New Roman" w:hAnsi="Times New Roman" w:cs="Times New Roman"/>
          <w:sz w:val="24"/>
          <w:szCs w:val="24"/>
        </w:rPr>
        <w:t xml:space="preserve"> </w:t>
      </w:r>
      <w:r w:rsidR="000760E6" w:rsidRPr="000760E6">
        <w:rPr>
          <w:rFonts w:ascii="Times New Roman" w:hAnsi="Times New Roman" w:cs="Times New Roman"/>
          <w:sz w:val="24"/>
          <w:szCs w:val="24"/>
        </w:rPr>
        <w:t>switches X</w:t>
      </w:r>
      <w:r w:rsidR="00E774C0" w:rsidRPr="000760E6">
        <w:rPr>
          <w:rFonts w:ascii="Times New Roman" w:hAnsi="Times New Roman" w:cs="Times New Roman"/>
          <w:sz w:val="24"/>
          <w:szCs w:val="24"/>
        </w:rPr>
        <w:t xml:space="preserve"> and  </w:t>
      </w:r>
    </w:p>
    <w:p w:rsidR="00E774C0" w:rsidRDefault="00E774C0" w:rsidP="00302140">
      <w:pPr>
        <w:tabs>
          <w:tab w:val="left" w:pos="975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 xml:space="preserve">       Y, two capacitors of capacitance 2 µF and 4 µFare connected.</w:t>
      </w:r>
    </w:p>
    <w:p w:rsidR="006F18C0" w:rsidRDefault="00A87961" w:rsidP="00A87961">
      <w:pPr>
        <w:tabs>
          <w:tab w:val="left" w:pos="2958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6V</w:t>
      </w:r>
    </w:p>
    <w:p w:rsidR="006F18C0" w:rsidRDefault="00236083" w:rsidP="00302140">
      <w:pPr>
        <w:tabs>
          <w:tab w:val="left" w:pos="975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742208" behindDoc="0" locked="0" layoutInCell="1" allowOverlap="1">
                <wp:simplePos x="0" y="0"/>
                <wp:positionH relativeFrom="column">
                  <wp:posOffset>648335</wp:posOffset>
                </wp:positionH>
                <wp:positionV relativeFrom="paragraph">
                  <wp:posOffset>-4445</wp:posOffset>
                </wp:positionV>
                <wp:extent cx="2956560" cy="1593215"/>
                <wp:effectExtent l="10160" t="12700" r="5080" b="13335"/>
                <wp:wrapNone/>
                <wp:docPr id="5" name="Group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956560" cy="1593215"/>
                          <a:chOff x="2461" y="8180"/>
                          <a:chExt cx="4656" cy="2509"/>
                        </a:xfrm>
                      </wpg:grpSpPr>
                      <wps:wsp>
                        <wps:cNvPr id="8" name="AutoShape 86"/>
                        <wps:cNvCnPr>
                          <a:cxnSpLocks noChangeShapeType="1"/>
                        </wps:cNvCnPr>
                        <wps:spPr bwMode="auto">
                          <a:xfrm>
                            <a:off x="2465" y="8381"/>
                            <a:ext cx="1453" cy="1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AutoShape 87"/>
                        <wps:cNvCnPr>
                          <a:cxnSpLocks noChangeShapeType="1"/>
                        </wps:cNvCnPr>
                        <wps:spPr bwMode="auto">
                          <a:xfrm>
                            <a:off x="5662" y="8394"/>
                            <a:ext cx="1453" cy="1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AutoShape 88"/>
                        <wps:cNvCnPr>
                          <a:cxnSpLocks noChangeShapeType="1"/>
                        </wps:cNvCnPr>
                        <wps:spPr bwMode="auto">
                          <a:xfrm>
                            <a:off x="4534" y="8379"/>
                            <a:ext cx="104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2464" y="8378"/>
                            <a:ext cx="1" cy="84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AutoShape 90"/>
                        <wps:cNvCnPr>
                          <a:cxnSpLocks noChangeShapeType="1"/>
                        </wps:cNvCnPr>
                        <wps:spPr bwMode="auto">
                          <a:xfrm>
                            <a:off x="4216" y="8380"/>
                            <a:ext cx="104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AutoShape 91"/>
                        <wps:cNvCnPr>
                          <a:cxnSpLocks noChangeShapeType="1"/>
                        </wps:cNvCnPr>
                        <wps:spPr bwMode="auto">
                          <a:xfrm>
                            <a:off x="5228" y="8381"/>
                            <a:ext cx="104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AutoShape 92"/>
                        <wps:cNvCnPr>
                          <a:cxnSpLocks noChangeShapeType="1"/>
                        </wps:cNvCnPr>
                        <wps:spPr bwMode="auto">
                          <a:xfrm>
                            <a:off x="4917" y="8378"/>
                            <a:ext cx="104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AutoShape 93"/>
                        <wps:cNvCnPr>
                          <a:cxnSpLocks noChangeShapeType="1"/>
                        </wps:cNvCnPr>
                        <wps:spPr bwMode="auto">
                          <a:xfrm flipH="1">
                            <a:off x="5645" y="8238"/>
                            <a:ext cx="17" cy="28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AutoShape 94"/>
                        <wps:cNvCnPr>
                          <a:cxnSpLocks noChangeShapeType="1"/>
                        </wps:cNvCnPr>
                        <wps:spPr bwMode="auto">
                          <a:xfrm flipV="1">
                            <a:off x="7116" y="8407"/>
                            <a:ext cx="1" cy="21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AutoShape 95"/>
                        <wps:cNvCnPr>
                          <a:cxnSpLocks noChangeShapeType="1"/>
                        </wps:cNvCnPr>
                        <wps:spPr bwMode="auto">
                          <a:xfrm>
                            <a:off x="5423" y="8180"/>
                            <a:ext cx="0" cy="3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AutoShape 96"/>
                        <wps:cNvCnPr>
                          <a:cxnSpLocks noChangeShapeType="1"/>
                        </wps:cNvCnPr>
                        <wps:spPr bwMode="auto">
                          <a:xfrm>
                            <a:off x="3918" y="8212"/>
                            <a:ext cx="0" cy="3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AutoShape 97"/>
                        <wps:cNvCnPr>
                          <a:cxnSpLocks noChangeShapeType="1"/>
                        </wps:cNvCnPr>
                        <wps:spPr bwMode="auto">
                          <a:xfrm>
                            <a:off x="4917" y="9224"/>
                            <a:ext cx="0" cy="3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AutoShape 98"/>
                        <wps:cNvCnPr>
                          <a:cxnSpLocks noChangeShapeType="1"/>
                        </wps:cNvCnPr>
                        <wps:spPr bwMode="auto">
                          <a:xfrm>
                            <a:off x="4638" y="9224"/>
                            <a:ext cx="0" cy="3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AutoShape 99"/>
                        <wps:cNvCnPr>
                          <a:cxnSpLocks noChangeShapeType="1"/>
                        </wps:cNvCnPr>
                        <wps:spPr bwMode="auto">
                          <a:xfrm>
                            <a:off x="4995" y="10326"/>
                            <a:ext cx="0" cy="3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AutoShape 100"/>
                        <wps:cNvCnPr>
                          <a:cxnSpLocks noChangeShapeType="1"/>
                        </wps:cNvCnPr>
                        <wps:spPr bwMode="auto">
                          <a:xfrm flipH="1">
                            <a:off x="4100" y="8238"/>
                            <a:ext cx="17" cy="28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AutoShape 101"/>
                        <wps:cNvCnPr>
                          <a:cxnSpLocks noChangeShapeType="1"/>
                        </wps:cNvCnPr>
                        <wps:spPr bwMode="auto">
                          <a:xfrm>
                            <a:off x="4917" y="9399"/>
                            <a:ext cx="2198" cy="1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AutoShape 102"/>
                        <wps:cNvCnPr>
                          <a:cxnSpLocks noChangeShapeType="1"/>
                        </wps:cNvCnPr>
                        <wps:spPr bwMode="auto">
                          <a:xfrm>
                            <a:off x="2672" y="9386"/>
                            <a:ext cx="1978" cy="1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AutoShape 103"/>
                        <wps:cNvCnPr>
                          <a:cxnSpLocks noChangeShapeType="1"/>
                        </wps:cNvCnPr>
                        <wps:spPr bwMode="auto">
                          <a:xfrm>
                            <a:off x="5021" y="10514"/>
                            <a:ext cx="2096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AutoShape 104"/>
                        <wps:cNvCnPr>
                          <a:cxnSpLocks noChangeShapeType="1"/>
                        </wps:cNvCnPr>
                        <wps:spPr bwMode="auto">
                          <a:xfrm>
                            <a:off x="4657" y="10325"/>
                            <a:ext cx="0" cy="3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AutoShape 105"/>
                        <wps:cNvCnPr>
                          <a:cxnSpLocks noChangeShapeType="1"/>
                        </wps:cNvCnPr>
                        <wps:spPr bwMode="auto">
                          <a:xfrm>
                            <a:off x="2461" y="10513"/>
                            <a:ext cx="2196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AutoShape 10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462" y="9562"/>
                            <a:ext cx="3" cy="95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5DE110" id="Group 107" o:spid="_x0000_s1026" style="position:absolute;margin-left:51.05pt;margin-top:-.35pt;width:232.8pt;height:125.45pt;z-index:251742208" coordorigin="2461,8180" coordsize="4656,25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">
                <v:shape id="AutoShape 86" o:spid="_x0000_s1027" type="#_x0000_t32" style="position:absolute;left:2465;top:8381;width:1453;height:1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"/>
                <v:shape id="AutoShape 87" o:spid="_x0000_s1028" type="#_x0000_t32" style="position:absolute;left:5662;top:8394;width:1453;height:1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"/>
                <v:shape id="AutoShape 88" o:spid="_x0000_s1029" type="#_x0000_t32" style="position:absolute;left:4534;top:8379;width:10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"/>
                <v:shape id="AutoShape 89" o:spid="_x0000_s1030" type="#_x0000_t32" style="position:absolute;left:2464;top:8378;width:1;height:84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"/>
                <v:shape id="AutoShape 90" o:spid="_x0000_s1031" type="#_x0000_t32" style="position:absolute;left:4216;top:8380;width:10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"/>
                <v:shape id="AutoShape 91" o:spid="_x0000_s1032" type="#_x0000_t32" style="position:absolute;left:5228;top:8381;width:10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"/>
                <v:shape id="AutoShape 92" o:spid="_x0000_s1033" type="#_x0000_t32" style="position:absolute;left:4917;top:8378;width:10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"/>
                <v:shape id="AutoShape 93" o:spid="_x0000_s1034" type="#_x0000_t32" style="position:absolute;left:5645;top:8238;width:17;height:28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"/>
                <v:shape id="AutoShape 94" o:spid="_x0000_s1035" type="#_x0000_t32" style="position:absolute;left:7116;top:8407;width:1;height:2107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"/>
                <v:shape id="AutoShape 95" o:spid="_x0000_s1036" type="#_x0000_t32" style="position:absolute;left:5423;top:8180;width:0;height:36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"/>
                <v:shape id="AutoShape 96" o:spid="_x0000_s1037" type="#_x0000_t32" style="position:absolute;left:3918;top:8212;width:0;height:36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"/>
                <v:shape id="AutoShape 97" o:spid="_x0000_s1038" type="#_x0000_t32" style="position:absolute;left:4917;top:9224;width:0;height:36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"/>
                <v:shape id="AutoShape 98" o:spid="_x0000_s1039" type="#_x0000_t32" style="position:absolute;left:4638;top:9224;width:0;height:36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"/>
                <v:shape id="AutoShape 99" o:spid="_x0000_s1040" type="#_x0000_t32" style="position:absolute;left:4995;top:10326;width:0;height:36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"/>
                <v:shape id="AutoShape 100" o:spid="_x0000_s1041" type="#_x0000_t32" style="position:absolute;left:4100;top:8238;width:17;height:28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"/>
                <v:shape id="AutoShape 101" o:spid="_x0000_s1042" type="#_x0000_t32" style="position:absolute;left:4917;top:9399;width:2198;height:1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"/>
                <v:shape id="AutoShape 102" o:spid="_x0000_s1043" type="#_x0000_t32" style="position:absolute;left:2672;top:9386;width:1978;height:1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"/>
                <v:shape id="AutoShape 103" o:spid="_x0000_s1044" type="#_x0000_t32" style="position:absolute;left:5021;top:10514;width:2096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"/>
                <v:shape id="AutoShape 104" o:spid="_x0000_s1045" type="#_x0000_t32" style="position:absolute;left:4657;top:10325;width:0;height:36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"/>
                <v:shape id="AutoShape 105" o:spid="_x0000_s1046" type="#_x0000_t32" style="position:absolute;left:2461;top:10513;width:2196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"/>
                <v:shape id="AutoShape 106" o:spid="_x0000_s1047" type="#_x0000_t32" style="position:absolute;left:2462;top:9562;width:3;height:95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"/>
              </v:group>
            </w:pict>
          </mc:Fallback>
        </mc:AlternateContent>
      </w:r>
    </w:p>
    <w:p w:rsidR="006F18C0" w:rsidRDefault="006F18C0" w:rsidP="00302140">
      <w:pPr>
        <w:tabs>
          <w:tab w:val="left" w:pos="975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F18C0" w:rsidRDefault="006F18C0" w:rsidP="00302140">
      <w:pPr>
        <w:tabs>
          <w:tab w:val="left" w:pos="975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F18C0" w:rsidRPr="00A87961" w:rsidRDefault="00A87961" w:rsidP="00302140">
      <w:pPr>
        <w:tabs>
          <w:tab w:val="left" w:pos="975"/>
        </w:tabs>
        <w:spacing w:after="0" w:line="240" w:lineRule="auto"/>
        <w:rPr>
          <w:rFonts w:ascii="Times New Roman" w:hAnsi="Times New Roman" w:cs="Times New Roman"/>
          <w:sz w:val="20"/>
          <w:szCs w:val="24"/>
        </w:rPr>
      </w:pPr>
      <w:r>
        <w:rPr>
          <w:rFonts w:ascii="Times New Roman" w:hAnsi="Times New Roman" w:cs="Times New Roman"/>
          <w:sz w:val="20"/>
          <w:szCs w:val="24"/>
        </w:rPr>
        <w:t xml:space="preserve">                </w:t>
      </w:r>
      <w:r w:rsidRPr="00A87961">
        <w:rPr>
          <w:rFonts w:ascii="Times New Roman" w:hAnsi="Times New Roman" w:cs="Times New Roman"/>
          <w:sz w:val="20"/>
          <w:szCs w:val="24"/>
        </w:rPr>
        <w:t>X</w:t>
      </w:r>
    </w:p>
    <w:p w:rsidR="00A87961" w:rsidRDefault="00A87961" w:rsidP="00302140">
      <w:pPr>
        <w:tabs>
          <w:tab w:val="left" w:pos="975"/>
        </w:tabs>
        <w:spacing w:after="0" w:line="240" w:lineRule="auto"/>
        <w:rPr>
          <w:rFonts w:ascii="Times New Roman" w:hAnsi="Times New Roman" w:cs="Times New Roman"/>
          <w:sz w:val="20"/>
          <w:szCs w:val="24"/>
        </w:rPr>
      </w:pPr>
    </w:p>
    <w:p w:rsidR="00A87961" w:rsidRPr="00A87961" w:rsidRDefault="00A87961" w:rsidP="00302140">
      <w:pPr>
        <w:tabs>
          <w:tab w:val="left" w:pos="975"/>
        </w:tabs>
        <w:spacing w:after="0" w:line="240" w:lineRule="auto"/>
        <w:rPr>
          <w:rFonts w:ascii="Times New Roman" w:hAnsi="Times New Roman" w:cs="Times New Roman"/>
          <w:sz w:val="20"/>
          <w:szCs w:val="24"/>
        </w:rPr>
      </w:pPr>
      <w:r>
        <w:rPr>
          <w:rFonts w:ascii="Times New Roman" w:hAnsi="Times New Roman" w:cs="Times New Roman"/>
          <w:sz w:val="20"/>
          <w:szCs w:val="24"/>
        </w:rPr>
        <w:t xml:space="preserve">                </w:t>
      </w:r>
      <w:r w:rsidRPr="00A87961">
        <w:rPr>
          <w:rFonts w:ascii="Times New Roman" w:hAnsi="Times New Roman" w:cs="Times New Roman"/>
          <w:sz w:val="20"/>
          <w:szCs w:val="24"/>
        </w:rPr>
        <w:t>Y</w:t>
      </w:r>
    </w:p>
    <w:p w:rsidR="006F18C0" w:rsidRDefault="00A87961" w:rsidP="00A87961">
      <w:pPr>
        <w:tabs>
          <w:tab w:val="left" w:pos="3282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2µF</w:t>
      </w:r>
    </w:p>
    <w:p w:rsidR="006F18C0" w:rsidRDefault="006F18C0" w:rsidP="00302140">
      <w:pPr>
        <w:tabs>
          <w:tab w:val="left" w:pos="975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F18C0" w:rsidRDefault="006F18C0" w:rsidP="00302140">
      <w:pPr>
        <w:tabs>
          <w:tab w:val="left" w:pos="975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F18C0" w:rsidRDefault="006F18C0" w:rsidP="00302140">
      <w:pPr>
        <w:tabs>
          <w:tab w:val="left" w:pos="975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F18C0" w:rsidRDefault="00A87961" w:rsidP="00A87961">
      <w:pPr>
        <w:tabs>
          <w:tab w:val="left" w:pos="3269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4</w:t>
      </w:r>
      <w:r w:rsidRPr="00A8796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µF</w:t>
      </w:r>
    </w:p>
    <w:p w:rsidR="006F18C0" w:rsidRPr="00A87961" w:rsidRDefault="00A87961" w:rsidP="00302140">
      <w:pPr>
        <w:tabs>
          <w:tab w:val="left" w:pos="975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           </w:t>
      </w:r>
      <w:r w:rsidRPr="00A87961">
        <w:rPr>
          <w:rFonts w:ascii="Times New Roman" w:hAnsi="Times New Roman" w:cs="Times New Roman"/>
          <w:b/>
          <w:sz w:val="24"/>
          <w:szCs w:val="24"/>
        </w:rPr>
        <w:t>Figure 6</w:t>
      </w:r>
    </w:p>
    <w:p w:rsidR="00E774C0" w:rsidRPr="000760E6" w:rsidRDefault="00E774C0" w:rsidP="00302140">
      <w:pPr>
        <w:tabs>
          <w:tab w:val="left" w:pos="975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 xml:space="preserve">                                  </w:t>
      </w:r>
    </w:p>
    <w:p w:rsidR="00E774C0" w:rsidRPr="000760E6" w:rsidRDefault="00E774C0" w:rsidP="00302140">
      <w:pPr>
        <w:pStyle w:val="ListParagraph"/>
        <w:numPr>
          <w:ilvl w:val="0"/>
          <w:numId w:val="11"/>
        </w:numPr>
        <w:tabs>
          <w:tab w:val="left" w:pos="975"/>
        </w:tabs>
        <w:spacing w:after="0" w:line="24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Determine the charge stored in the 2 µF capacitor when switch X is closed and switch Y is open.                                                                                        (3marks)</w:t>
      </w:r>
    </w:p>
    <w:p w:rsidR="00002E67" w:rsidRDefault="00002E67" w:rsidP="00302140">
      <w:pPr>
        <w:tabs>
          <w:tab w:val="left" w:pos="975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A87961" w:rsidRDefault="00A87961" w:rsidP="00302140">
      <w:pPr>
        <w:tabs>
          <w:tab w:val="left" w:pos="975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87961" w:rsidRDefault="00A87961" w:rsidP="00302140">
      <w:pPr>
        <w:tabs>
          <w:tab w:val="left" w:pos="975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02140" w:rsidRPr="000760E6" w:rsidRDefault="00302140" w:rsidP="00302140">
      <w:pPr>
        <w:tabs>
          <w:tab w:val="left" w:pos="975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774C0" w:rsidRPr="000760E6" w:rsidRDefault="00E774C0" w:rsidP="00302140">
      <w:pPr>
        <w:pStyle w:val="ListParagraph"/>
        <w:numPr>
          <w:ilvl w:val="0"/>
          <w:numId w:val="11"/>
        </w:numPr>
        <w:tabs>
          <w:tab w:val="left" w:pos="975"/>
        </w:tabs>
        <w:spacing w:after="0" w:line="24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lastRenderedPageBreak/>
        <w:t>When switch Y is finally closed and switch X is open, determine the potential difference across each capacitor.   (3marks)</w:t>
      </w:r>
    </w:p>
    <w:p w:rsidR="00002E67" w:rsidRPr="000760E6" w:rsidRDefault="00002E67" w:rsidP="00302140">
      <w:pPr>
        <w:pStyle w:val="ListParagraph"/>
        <w:tabs>
          <w:tab w:val="left" w:pos="975"/>
        </w:tabs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</w:t>
      </w:r>
    </w:p>
    <w:p w:rsidR="00B30C61" w:rsidRPr="000760E6" w:rsidRDefault="00ED0EEC" w:rsidP="00302140">
      <w:pPr>
        <w:pStyle w:val="ListParagraph"/>
        <w:numPr>
          <w:ilvl w:val="0"/>
          <w:numId w:val="13"/>
        </w:numPr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Briefly explain how the lightening arrester works. (3mks)</w:t>
      </w:r>
    </w:p>
    <w:p w:rsidR="00002E67" w:rsidRPr="000760E6" w:rsidRDefault="00002E67" w:rsidP="00302140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0760E6"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</w:t>
      </w:r>
    </w:p>
    <w:p w:rsidR="001A3380" w:rsidRPr="000760E6" w:rsidRDefault="001A3380" w:rsidP="00302140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(</w:t>
      </w:r>
      <w:r w:rsidR="001453A8" w:rsidRPr="000760E6">
        <w:rPr>
          <w:rFonts w:ascii="Times New Roman" w:hAnsi="Times New Roman" w:cs="Times New Roman"/>
          <w:sz w:val="24"/>
          <w:szCs w:val="24"/>
        </w:rPr>
        <w:t>a</w:t>
      </w:r>
      <w:r w:rsidRPr="000760E6">
        <w:rPr>
          <w:rFonts w:ascii="Times New Roman" w:hAnsi="Times New Roman" w:cs="Times New Roman"/>
          <w:sz w:val="24"/>
          <w:szCs w:val="24"/>
        </w:rPr>
        <w:t xml:space="preserve">) </w:t>
      </w:r>
      <w:r w:rsidR="001453A8" w:rsidRPr="000760E6">
        <w:rPr>
          <w:rFonts w:ascii="Times New Roman" w:hAnsi="Times New Roman" w:cs="Times New Roman"/>
          <w:sz w:val="24"/>
          <w:szCs w:val="24"/>
        </w:rPr>
        <w:t>Define</w:t>
      </w:r>
      <w:r w:rsidRPr="000760E6">
        <w:rPr>
          <w:rFonts w:ascii="Times New Roman" w:hAnsi="Times New Roman" w:cs="Times New Roman"/>
          <w:sz w:val="24"/>
          <w:szCs w:val="24"/>
        </w:rPr>
        <w:t xml:space="preserve"> the term </w:t>
      </w:r>
      <w:r w:rsidR="00BF5D86" w:rsidRPr="000760E6">
        <w:rPr>
          <w:rFonts w:ascii="Times New Roman" w:hAnsi="Times New Roman" w:cs="Times New Roman"/>
          <w:sz w:val="24"/>
          <w:szCs w:val="24"/>
        </w:rPr>
        <w:t>‘work</w:t>
      </w:r>
      <w:r w:rsidRPr="000760E6">
        <w:rPr>
          <w:rFonts w:ascii="Times New Roman" w:hAnsi="Times New Roman" w:cs="Times New Roman"/>
          <w:sz w:val="24"/>
          <w:szCs w:val="24"/>
        </w:rPr>
        <w:t xml:space="preserve"> function’. (1mk)</w:t>
      </w:r>
    </w:p>
    <w:p w:rsidR="001A3380" w:rsidRPr="000760E6" w:rsidRDefault="001A3380" w:rsidP="00302140">
      <w:pPr>
        <w:spacing w:line="240" w:lineRule="auto"/>
        <w:ind w:left="27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1453A8"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1A3380" w:rsidRPr="000760E6" w:rsidRDefault="001A3380" w:rsidP="00302140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(</w:t>
      </w:r>
      <w:r w:rsidR="001453A8" w:rsidRPr="000760E6">
        <w:rPr>
          <w:rFonts w:ascii="Times New Roman" w:hAnsi="Times New Roman" w:cs="Times New Roman"/>
          <w:sz w:val="24"/>
          <w:szCs w:val="24"/>
        </w:rPr>
        <w:t>b</w:t>
      </w:r>
      <w:r w:rsidRPr="000760E6">
        <w:rPr>
          <w:rFonts w:ascii="Times New Roman" w:hAnsi="Times New Roman" w:cs="Times New Roman"/>
          <w:sz w:val="24"/>
          <w:szCs w:val="24"/>
        </w:rPr>
        <w:t xml:space="preserve">) </w:t>
      </w:r>
      <w:r w:rsidR="001453A8" w:rsidRPr="000760E6">
        <w:rPr>
          <w:rFonts w:ascii="Times New Roman" w:hAnsi="Times New Roman" w:cs="Times New Roman"/>
          <w:sz w:val="24"/>
          <w:szCs w:val="24"/>
        </w:rPr>
        <w:t>List</w:t>
      </w:r>
      <w:r w:rsidRPr="000760E6">
        <w:rPr>
          <w:rFonts w:ascii="Times New Roman" w:hAnsi="Times New Roman" w:cs="Times New Roman"/>
          <w:sz w:val="24"/>
          <w:szCs w:val="24"/>
        </w:rPr>
        <w:t xml:space="preserve"> three factors which affect photoelectric effects. (3mks)</w:t>
      </w:r>
    </w:p>
    <w:p w:rsidR="001A3380" w:rsidRPr="000760E6" w:rsidRDefault="001A3380" w:rsidP="00302140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1A3380" w:rsidRDefault="001A3380" w:rsidP="00302140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 xml:space="preserve"> (c) The table below shows the stopping potential and the corresponding frequencies for a certain photocell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46"/>
        <w:gridCol w:w="1746"/>
        <w:gridCol w:w="1746"/>
        <w:gridCol w:w="1746"/>
        <w:gridCol w:w="1746"/>
        <w:gridCol w:w="1746"/>
      </w:tblGrid>
      <w:tr w:rsidR="001A3380" w:rsidRPr="000760E6" w:rsidTr="001A3380">
        <w:tc>
          <w:tcPr>
            <w:tcW w:w="1746" w:type="dxa"/>
          </w:tcPr>
          <w:p w:rsidR="001A3380" w:rsidRPr="000760E6" w:rsidRDefault="001A3380" w:rsidP="00302140">
            <w:pPr>
              <w:rPr>
                <w:sz w:val="24"/>
                <w:szCs w:val="24"/>
              </w:rPr>
            </w:pPr>
            <w:r w:rsidRPr="000760E6">
              <w:rPr>
                <w:sz w:val="24"/>
                <w:szCs w:val="24"/>
              </w:rPr>
              <w:t>Stopping potential V</w:t>
            </w:r>
            <w:r w:rsidRPr="000760E6">
              <w:rPr>
                <w:sz w:val="24"/>
                <w:szCs w:val="24"/>
                <w:vertAlign w:val="subscript"/>
              </w:rPr>
              <w:t>s</w:t>
            </w:r>
            <w:r w:rsidRPr="000760E6">
              <w:rPr>
                <w:sz w:val="24"/>
                <w:szCs w:val="24"/>
              </w:rPr>
              <w:t xml:space="preserve"> (V)</w:t>
            </w:r>
          </w:p>
        </w:tc>
        <w:tc>
          <w:tcPr>
            <w:tcW w:w="1746" w:type="dxa"/>
          </w:tcPr>
          <w:p w:rsidR="001A3380" w:rsidRPr="000760E6" w:rsidRDefault="001A3380" w:rsidP="00302140">
            <w:pPr>
              <w:rPr>
                <w:sz w:val="24"/>
                <w:szCs w:val="24"/>
              </w:rPr>
            </w:pPr>
            <w:r w:rsidRPr="000760E6">
              <w:rPr>
                <w:sz w:val="24"/>
                <w:szCs w:val="24"/>
              </w:rPr>
              <w:t>0.2</w:t>
            </w:r>
          </w:p>
        </w:tc>
        <w:tc>
          <w:tcPr>
            <w:tcW w:w="1746" w:type="dxa"/>
          </w:tcPr>
          <w:p w:rsidR="001A3380" w:rsidRPr="000760E6" w:rsidRDefault="001A3380" w:rsidP="00302140">
            <w:pPr>
              <w:rPr>
                <w:sz w:val="24"/>
                <w:szCs w:val="24"/>
              </w:rPr>
            </w:pPr>
            <w:r w:rsidRPr="000760E6">
              <w:rPr>
                <w:sz w:val="24"/>
                <w:szCs w:val="24"/>
              </w:rPr>
              <w:t>0.6</w:t>
            </w:r>
          </w:p>
        </w:tc>
        <w:tc>
          <w:tcPr>
            <w:tcW w:w="1746" w:type="dxa"/>
          </w:tcPr>
          <w:p w:rsidR="001A3380" w:rsidRPr="000760E6" w:rsidRDefault="001A3380" w:rsidP="00302140">
            <w:pPr>
              <w:rPr>
                <w:sz w:val="24"/>
                <w:szCs w:val="24"/>
              </w:rPr>
            </w:pPr>
            <w:r w:rsidRPr="000760E6">
              <w:rPr>
                <w:sz w:val="24"/>
                <w:szCs w:val="24"/>
              </w:rPr>
              <w:t>1.10</w:t>
            </w:r>
          </w:p>
        </w:tc>
        <w:tc>
          <w:tcPr>
            <w:tcW w:w="1746" w:type="dxa"/>
          </w:tcPr>
          <w:p w:rsidR="001A3380" w:rsidRPr="000760E6" w:rsidRDefault="001A3380" w:rsidP="00302140">
            <w:pPr>
              <w:rPr>
                <w:sz w:val="24"/>
                <w:szCs w:val="24"/>
              </w:rPr>
            </w:pPr>
            <w:r w:rsidRPr="000760E6">
              <w:rPr>
                <w:sz w:val="24"/>
                <w:szCs w:val="24"/>
              </w:rPr>
              <w:t>1.42</w:t>
            </w:r>
          </w:p>
        </w:tc>
        <w:tc>
          <w:tcPr>
            <w:tcW w:w="1746" w:type="dxa"/>
          </w:tcPr>
          <w:p w:rsidR="001A3380" w:rsidRPr="000760E6" w:rsidRDefault="001A3380" w:rsidP="00302140">
            <w:pPr>
              <w:rPr>
                <w:sz w:val="24"/>
                <w:szCs w:val="24"/>
              </w:rPr>
            </w:pPr>
            <w:r w:rsidRPr="000760E6">
              <w:rPr>
                <w:sz w:val="24"/>
                <w:szCs w:val="24"/>
              </w:rPr>
              <w:t>1.83</w:t>
            </w:r>
          </w:p>
        </w:tc>
      </w:tr>
      <w:tr w:rsidR="001A3380" w:rsidRPr="000760E6" w:rsidTr="001A3380">
        <w:tc>
          <w:tcPr>
            <w:tcW w:w="1746" w:type="dxa"/>
          </w:tcPr>
          <w:p w:rsidR="001A3380" w:rsidRPr="000760E6" w:rsidRDefault="001A3380" w:rsidP="00302140">
            <w:pPr>
              <w:rPr>
                <w:sz w:val="24"/>
                <w:szCs w:val="24"/>
              </w:rPr>
            </w:pPr>
            <w:r w:rsidRPr="000760E6">
              <w:rPr>
                <w:sz w:val="24"/>
                <w:szCs w:val="24"/>
              </w:rPr>
              <w:t>Frequency f (×10</w:t>
            </w:r>
            <w:r w:rsidRPr="000760E6">
              <w:rPr>
                <w:sz w:val="24"/>
                <w:szCs w:val="24"/>
                <w:vertAlign w:val="superscript"/>
              </w:rPr>
              <w:t>14</w:t>
            </w:r>
            <w:r w:rsidRPr="000760E6">
              <w:rPr>
                <w:sz w:val="24"/>
                <w:szCs w:val="24"/>
              </w:rPr>
              <w:t>Hz)</w:t>
            </w:r>
          </w:p>
        </w:tc>
        <w:tc>
          <w:tcPr>
            <w:tcW w:w="1746" w:type="dxa"/>
          </w:tcPr>
          <w:p w:rsidR="001A3380" w:rsidRPr="000760E6" w:rsidRDefault="001A3380" w:rsidP="00302140">
            <w:pPr>
              <w:rPr>
                <w:sz w:val="24"/>
                <w:szCs w:val="24"/>
              </w:rPr>
            </w:pPr>
            <w:r w:rsidRPr="000760E6">
              <w:rPr>
                <w:sz w:val="24"/>
                <w:szCs w:val="24"/>
              </w:rPr>
              <w:t>4.0</w:t>
            </w:r>
          </w:p>
        </w:tc>
        <w:tc>
          <w:tcPr>
            <w:tcW w:w="1746" w:type="dxa"/>
          </w:tcPr>
          <w:p w:rsidR="001A3380" w:rsidRPr="000760E6" w:rsidRDefault="001A3380" w:rsidP="00302140">
            <w:pPr>
              <w:rPr>
                <w:sz w:val="24"/>
                <w:szCs w:val="24"/>
              </w:rPr>
            </w:pPr>
            <w:r w:rsidRPr="000760E6">
              <w:rPr>
                <w:sz w:val="24"/>
                <w:szCs w:val="24"/>
              </w:rPr>
              <w:t>5.0</w:t>
            </w:r>
          </w:p>
        </w:tc>
        <w:tc>
          <w:tcPr>
            <w:tcW w:w="1746" w:type="dxa"/>
          </w:tcPr>
          <w:p w:rsidR="001A3380" w:rsidRPr="000760E6" w:rsidRDefault="001A3380" w:rsidP="00302140">
            <w:pPr>
              <w:rPr>
                <w:sz w:val="24"/>
                <w:szCs w:val="24"/>
              </w:rPr>
            </w:pPr>
            <w:r w:rsidRPr="000760E6">
              <w:rPr>
                <w:sz w:val="24"/>
                <w:szCs w:val="24"/>
              </w:rPr>
              <w:t>6.0</w:t>
            </w:r>
          </w:p>
        </w:tc>
        <w:tc>
          <w:tcPr>
            <w:tcW w:w="1746" w:type="dxa"/>
          </w:tcPr>
          <w:p w:rsidR="001A3380" w:rsidRPr="000760E6" w:rsidRDefault="001A3380" w:rsidP="00302140">
            <w:pPr>
              <w:rPr>
                <w:sz w:val="24"/>
                <w:szCs w:val="24"/>
              </w:rPr>
            </w:pPr>
            <w:r w:rsidRPr="000760E6">
              <w:rPr>
                <w:sz w:val="24"/>
                <w:szCs w:val="24"/>
              </w:rPr>
              <w:t>7.0</w:t>
            </w:r>
          </w:p>
        </w:tc>
        <w:tc>
          <w:tcPr>
            <w:tcW w:w="1746" w:type="dxa"/>
          </w:tcPr>
          <w:p w:rsidR="001A3380" w:rsidRPr="000760E6" w:rsidRDefault="001A3380" w:rsidP="00302140">
            <w:pPr>
              <w:rPr>
                <w:sz w:val="24"/>
                <w:szCs w:val="24"/>
              </w:rPr>
            </w:pPr>
            <w:r w:rsidRPr="000760E6">
              <w:rPr>
                <w:sz w:val="24"/>
                <w:szCs w:val="24"/>
              </w:rPr>
              <w:t>8.0</w:t>
            </w:r>
          </w:p>
        </w:tc>
      </w:tr>
    </w:tbl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Plot a graph of stopping potential against frequency. (5mks)</w:t>
      </w:r>
    </w:p>
    <w:p w:rsidR="00870216" w:rsidRDefault="00870216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870216" w:rsidRDefault="00870216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870216" w:rsidRDefault="00870216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870216" w:rsidRDefault="00870216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870216" w:rsidRDefault="00870216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870216" w:rsidRDefault="00870216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870216" w:rsidRDefault="00870216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302140" w:rsidRDefault="00122085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object w:dxaOrig="1440" w:dyaOrig="1440">
          <v:shape id="_x0000_s1107" type="#_x0000_t75" style="position:absolute;left:0;text-align:left;margin-left:-18.55pt;margin-top:2.45pt;width:468pt;height:549pt;z-index:251719680">
            <v:imagedata r:id="rId15" o:title="" croptop="200f" cropbottom="6f"/>
          </v:shape>
          <o:OLEObject Type="Embed" ProgID="Visio.Drawing.5" ShapeID="_x0000_s1107" DrawAspect="Content" ObjectID="_1595005289" r:id="rId17"/>
        </w:object>
      </w:r>
    </w:p>
    <w:p w:rsidR="00302140" w:rsidRDefault="00302140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302140" w:rsidRDefault="00302140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302140" w:rsidRPr="000760E6" w:rsidRDefault="00302140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jc w:val="right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A57E1" w:rsidRDefault="005A57E1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1453A8" w:rsidRPr="000760E6" w:rsidRDefault="001453A8" w:rsidP="00302140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lastRenderedPageBreak/>
        <w:t>Use your graph to determine;</w:t>
      </w:r>
    </w:p>
    <w:p w:rsidR="001453A8" w:rsidRPr="000760E6" w:rsidRDefault="00AC3F5F" w:rsidP="00302140">
      <w:pPr>
        <w:pStyle w:val="ListParagraph"/>
        <w:numPr>
          <w:ilvl w:val="0"/>
          <w:numId w:val="21"/>
        </w:numPr>
        <w:spacing w:line="240" w:lineRule="auto"/>
        <w:ind w:left="360" w:firstLine="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 xml:space="preserve">The threshold </w:t>
      </w:r>
      <w:proofErr w:type="gramStart"/>
      <w:r w:rsidR="00963576">
        <w:rPr>
          <w:rFonts w:ascii="Times New Roman" w:hAnsi="Times New Roman" w:cs="Times New Roman"/>
          <w:sz w:val="24"/>
          <w:szCs w:val="24"/>
        </w:rPr>
        <w:t>frequency</w:t>
      </w:r>
      <w:r w:rsidRPr="000760E6">
        <w:rPr>
          <w:rFonts w:ascii="Times New Roman" w:hAnsi="Times New Roman" w:cs="Times New Roman"/>
          <w:sz w:val="24"/>
          <w:szCs w:val="24"/>
        </w:rPr>
        <w:t>.(</w:t>
      </w:r>
      <w:proofErr w:type="gramEnd"/>
      <w:r w:rsidRPr="000760E6">
        <w:rPr>
          <w:rFonts w:ascii="Times New Roman" w:hAnsi="Times New Roman" w:cs="Times New Roman"/>
          <w:sz w:val="24"/>
          <w:szCs w:val="24"/>
        </w:rPr>
        <w:t>2mks)</w:t>
      </w:r>
    </w:p>
    <w:p w:rsidR="000760E6" w:rsidRPr="000760E6" w:rsidRDefault="000760E6" w:rsidP="00302140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AC3F5F" w:rsidRPr="000760E6" w:rsidRDefault="00AC3F5F" w:rsidP="00302140">
      <w:pPr>
        <w:pStyle w:val="ListParagraph"/>
        <w:numPr>
          <w:ilvl w:val="0"/>
          <w:numId w:val="21"/>
        </w:numPr>
        <w:spacing w:line="240" w:lineRule="auto"/>
        <w:ind w:left="360" w:firstLine="0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Plank’s constant.</w:t>
      </w:r>
      <w:r w:rsidR="00870216">
        <w:rPr>
          <w:rFonts w:ascii="Times New Roman" w:hAnsi="Times New Roman" w:cs="Times New Roman"/>
          <w:sz w:val="24"/>
          <w:szCs w:val="24"/>
        </w:rPr>
        <w:t xml:space="preserve"> (Take </w:t>
      </w:r>
      <w:proofErr w:type="spellStart"/>
      <w:r w:rsidR="00870216" w:rsidRPr="00870216">
        <w:rPr>
          <w:rFonts w:ascii="Times New Roman" w:hAnsi="Times New Roman" w:cs="Times New Roman"/>
          <w:b/>
          <w:sz w:val="24"/>
          <w:szCs w:val="24"/>
        </w:rPr>
        <w:t>e</w:t>
      </w:r>
      <w:proofErr w:type="spellEnd"/>
      <w:r w:rsidR="00870216">
        <w:rPr>
          <w:rFonts w:ascii="Times New Roman" w:hAnsi="Times New Roman" w:cs="Times New Roman"/>
          <w:sz w:val="24"/>
          <w:szCs w:val="24"/>
        </w:rPr>
        <w:t xml:space="preserve"> to be 1.6×10</w:t>
      </w:r>
      <w:r w:rsidR="00870216" w:rsidRPr="00870216">
        <w:rPr>
          <w:rFonts w:ascii="Times New Roman" w:hAnsi="Times New Roman" w:cs="Times New Roman"/>
          <w:sz w:val="24"/>
          <w:szCs w:val="24"/>
          <w:vertAlign w:val="superscript"/>
        </w:rPr>
        <w:t>-19</w:t>
      </w:r>
      <w:r w:rsidR="00870216">
        <w:rPr>
          <w:rFonts w:ascii="Times New Roman" w:hAnsi="Times New Roman" w:cs="Times New Roman"/>
          <w:sz w:val="24"/>
          <w:szCs w:val="24"/>
        </w:rPr>
        <w:t>C</w:t>
      </w:r>
      <w:proofErr w:type="gramStart"/>
      <w:r w:rsidR="00870216">
        <w:rPr>
          <w:rFonts w:ascii="Times New Roman" w:hAnsi="Times New Roman" w:cs="Times New Roman"/>
          <w:sz w:val="24"/>
          <w:szCs w:val="24"/>
        </w:rPr>
        <w:t xml:space="preserve">) </w:t>
      </w:r>
      <w:r w:rsidRPr="000760E6">
        <w:rPr>
          <w:rFonts w:ascii="Times New Roman" w:hAnsi="Times New Roman" w:cs="Times New Roman"/>
          <w:sz w:val="24"/>
          <w:szCs w:val="24"/>
        </w:rPr>
        <w:t xml:space="preserve"> (</w:t>
      </w:r>
      <w:proofErr w:type="gramEnd"/>
      <w:r w:rsidRPr="000760E6">
        <w:rPr>
          <w:rFonts w:ascii="Times New Roman" w:hAnsi="Times New Roman" w:cs="Times New Roman"/>
          <w:sz w:val="24"/>
          <w:szCs w:val="24"/>
        </w:rPr>
        <w:t>2mks)</w:t>
      </w:r>
    </w:p>
    <w:p w:rsidR="000760E6" w:rsidRPr="000760E6" w:rsidRDefault="000760E6" w:rsidP="00302140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AC3F5F" w:rsidRPr="000760E6" w:rsidRDefault="00C21E1C" w:rsidP="00302140">
      <w:pPr>
        <w:pStyle w:val="ListParagraph"/>
        <w:numPr>
          <w:ilvl w:val="0"/>
          <w:numId w:val="21"/>
        </w:numPr>
        <w:spacing w:line="240" w:lineRule="auto"/>
        <w:ind w:left="36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ork function. (2</w:t>
      </w:r>
      <w:r w:rsidR="00AC3F5F" w:rsidRPr="000760E6">
        <w:rPr>
          <w:rFonts w:ascii="Times New Roman" w:hAnsi="Times New Roman" w:cs="Times New Roman"/>
          <w:sz w:val="24"/>
          <w:szCs w:val="24"/>
        </w:rPr>
        <w:t>mk)</w:t>
      </w:r>
    </w:p>
    <w:p w:rsidR="000760E6" w:rsidRPr="000760E6" w:rsidRDefault="000760E6" w:rsidP="00302140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760E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</w:t>
      </w:r>
    </w:p>
    <w:sectPr w:rsidR="000760E6" w:rsidRPr="000760E6" w:rsidSect="005A57E1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2240" w:h="15840"/>
      <w:pgMar w:top="1440" w:right="540" w:bottom="1440" w:left="1440" w:header="720" w:footer="51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22085" w:rsidRDefault="00122085" w:rsidP="00C34A01">
      <w:pPr>
        <w:spacing w:after="0" w:line="240" w:lineRule="auto"/>
      </w:pPr>
      <w:r>
        <w:separator/>
      </w:r>
    </w:p>
  </w:endnote>
  <w:endnote w:type="continuationSeparator" w:id="0">
    <w:p w:rsidR="00122085" w:rsidRDefault="00122085" w:rsidP="00C34A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ell MT">
    <w:panose1 w:val="02020503060305020303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6365" w:rsidRDefault="0040636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53A8" w:rsidRPr="00406365" w:rsidRDefault="001453A8" w:rsidP="00406365">
    <w:pPr>
      <w:pStyle w:val="Footer"/>
    </w:pPr>
    <w:bookmarkStart w:id="0" w:name="_GoBack"/>
    <w:bookmarkEnd w:id="0"/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6365" w:rsidRDefault="0040636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22085" w:rsidRDefault="00122085" w:rsidP="00C34A01">
      <w:pPr>
        <w:spacing w:after="0" w:line="240" w:lineRule="auto"/>
      </w:pPr>
      <w:r>
        <w:separator/>
      </w:r>
    </w:p>
  </w:footnote>
  <w:footnote w:type="continuationSeparator" w:id="0">
    <w:p w:rsidR="00122085" w:rsidRDefault="00122085" w:rsidP="00C34A0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6365" w:rsidRDefault="0040636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53A8" w:rsidRDefault="001453A8">
    <w:pPr>
      <w:pStyle w:val="Header"/>
      <w:jc w:val="center"/>
    </w:pPr>
  </w:p>
  <w:p w:rsidR="001453A8" w:rsidRDefault="001453A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6365" w:rsidRDefault="0040636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196DF2"/>
    <w:multiLevelType w:val="hybridMultilevel"/>
    <w:tmpl w:val="7FC0527A"/>
    <w:lvl w:ilvl="0" w:tplc="E3EC6992">
      <w:start w:val="2"/>
      <w:numFmt w:val="lowerRoman"/>
      <w:lvlText w:val="%1)"/>
      <w:lvlJc w:val="left"/>
      <w:pPr>
        <w:ind w:left="825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5" w:hanging="360"/>
      </w:pPr>
    </w:lvl>
    <w:lvl w:ilvl="2" w:tplc="0409001B" w:tentative="1">
      <w:start w:val="1"/>
      <w:numFmt w:val="lowerRoman"/>
      <w:lvlText w:val="%3."/>
      <w:lvlJc w:val="right"/>
      <w:pPr>
        <w:ind w:left="1905" w:hanging="180"/>
      </w:pPr>
    </w:lvl>
    <w:lvl w:ilvl="3" w:tplc="0409000F" w:tentative="1">
      <w:start w:val="1"/>
      <w:numFmt w:val="decimal"/>
      <w:lvlText w:val="%4."/>
      <w:lvlJc w:val="left"/>
      <w:pPr>
        <w:ind w:left="2625" w:hanging="360"/>
      </w:pPr>
    </w:lvl>
    <w:lvl w:ilvl="4" w:tplc="04090019" w:tentative="1">
      <w:start w:val="1"/>
      <w:numFmt w:val="lowerLetter"/>
      <w:lvlText w:val="%5."/>
      <w:lvlJc w:val="left"/>
      <w:pPr>
        <w:ind w:left="3345" w:hanging="360"/>
      </w:pPr>
    </w:lvl>
    <w:lvl w:ilvl="5" w:tplc="0409001B" w:tentative="1">
      <w:start w:val="1"/>
      <w:numFmt w:val="lowerRoman"/>
      <w:lvlText w:val="%6."/>
      <w:lvlJc w:val="right"/>
      <w:pPr>
        <w:ind w:left="4065" w:hanging="180"/>
      </w:pPr>
    </w:lvl>
    <w:lvl w:ilvl="6" w:tplc="0409000F" w:tentative="1">
      <w:start w:val="1"/>
      <w:numFmt w:val="decimal"/>
      <w:lvlText w:val="%7."/>
      <w:lvlJc w:val="left"/>
      <w:pPr>
        <w:ind w:left="4785" w:hanging="360"/>
      </w:pPr>
    </w:lvl>
    <w:lvl w:ilvl="7" w:tplc="04090019" w:tentative="1">
      <w:start w:val="1"/>
      <w:numFmt w:val="lowerLetter"/>
      <w:lvlText w:val="%8."/>
      <w:lvlJc w:val="left"/>
      <w:pPr>
        <w:ind w:left="5505" w:hanging="360"/>
      </w:pPr>
    </w:lvl>
    <w:lvl w:ilvl="8" w:tplc="0409001B" w:tentative="1">
      <w:start w:val="1"/>
      <w:numFmt w:val="lowerRoman"/>
      <w:lvlText w:val="%9."/>
      <w:lvlJc w:val="right"/>
      <w:pPr>
        <w:ind w:left="6225" w:hanging="180"/>
      </w:pPr>
    </w:lvl>
  </w:abstractNum>
  <w:abstractNum w:abstractNumId="1" w15:restartNumberingAfterBreak="0">
    <w:nsid w:val="06644E3E"/>
    <w:multiLevelType w:val="hybridMultilevel"/>
    <w:tmpl w:val="D19E46C4"/>
    <w:lvl w:ilvl="0" w:tplc="89D2AF18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7F283C"/>
    <w:multiLevelType w:val="hybridMultilevel"/>
    <w:tmpl w:val="6076F7B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4C43D1"/>
    <w:multiLevelType w:val="hybridMultilevel"/>
    <w:tmpl w:val="E214DF90"/>
    <w:lvl w:ilvl="0" w:tplc="954AAC98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16267376"/>
    <w:multiLevelType w:val="hybridMultilevel"/>
    <w:tmpl w:val="0158DBEC"/>
    <w:lvl w:ilvl="0" w:tplc="04090017">
      <w:start w:val="4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73A3EEC"/>
    <w:multiLevelType w:val="hybridMultilevel"/>
    <w:tmpl w:val="DB6EC142"/>
    <w:lvl w:ilvl="0" w:tplc="863AEC54">
      <w:start w:val="9"/>
      <w:numFmt w:val="lowerLetter"/>
      <w:lvlText w:val="%1)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85" w:hanging="360"/>
      </w:pPr>
    </w:lvl>
    <w:lvl w:ilvl="2" w:tplc="0409001B" w:tentative="1">
      <w:start w:val="1"/>
      <w:numFmt w:val="lowerRoman"/>
      <w:lvlText w:val="%3."/>
      <w:lvlJc w:val="right"/>
      <w:pPr>
        <w:ind w:left="2205" w:hanging="180"/>
      </w:pPr>
    </w:lvl>
    <w:lvl w:ilvl="3" w:tplc="0409000F" w:tentative="1">
      <w:start w:val="1"/>
      <w:numFmt w:val="decimal"/>
      <w:lvlText w:val="%4."/>
      <w:lvlJc w:val="left"/>
      <w:pPr>
        <w:ind w:left="2925" w:hanging="360"/>
      </w:pPr>
    </w:lvl>
    <w:lvl w:ilvl="4" w:tplc="04090019" w:tentative="1">
      <w:start w:val="1"/>
      <w:numFmt w:val="lowerLetter"/>
      <w:lvlText w:val="%5."/>
      <w:lvlJc w:val="left"/>
      <w:pPr>
        <w:ind w:left="3645" w:hanging="360"/>
      </w:pPr>
    </w:lvl>
    <w:lvl w:ilvl="5" w:tplc="0409001B" w:tentative="1">
      <w:start w:val="1"/>
      <w:numFmt w:val="lowerRoman"/>
      <w:lvlText w:val="%6."/>
      <w:lvlJc w:val="right"/>
      <w:pPr>
        <w:ind w:left="4365" w:hanging="180"/>
      </w:pPr>
    </w:lvl>
    <w:lvl w:ilvl="6" w:tplc="0409000F" w:tentative="1">
      <w:start w:val="1"/>
      <w:numFmt w:val="decimal"/>
      <w:lvlText w:val="%7."/>
      <w:lvlJc w:val="left"/>
      <w:pPr>
        <w:ind w:left="5085" w:hanging="360"/>
      </w:pPr>
    </w:lvl>
    <w:lvl w:ilvl="7" w:tplc="04090019" w:tentative="1">
      <w:start w:val="1"/>
      <w:numFmt w:val="lowerLetter"/>
      <w:lvlText w:val="%8."/>
      <w:lvlJc w:val="left"/>
      <w:pPr>
        <w:ind w:left="5805" w:hanging="360"/>
      </w:pPr>
    </w:lvl>
    <w:lvl w:ilvl="8" w:tplc="04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6" w15:restartNumberingAfterBreak="0">
    <w:nsid w:val="1799799D"/>
    <w:multiLevelType w:val="hybridMultilevel"/>
    <w:tmpl w:val="A746CC7C"/>
    <w:lvl w:ilvl="0" w:tplc="A050C57C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8854F9D"/>
    <w:multiLevelType w:val="hybridMultilevel"/>
    <w:tmpl w:val="7B68D5E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734B07"/>
    <w:multiLevelType w:val="hybridMultilevel"/>
    <w:tmpl w:val="71AE8C1A"/>
    <w:lvl w:ilvl="0" w:tplc="1E3C5EE2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1723E97"/>
    <w:multiLevelType w:val="hybridMultilevel"/>
    <w:tmpl w:val="55BECA30"/>
    <w:lvl w:ilvl="0" w:tplc="45C03B2C">
      <w:start w:val="2"/>
      <w:numFmt w:val="lowerRoman"/>
      <w:lvlText w:val="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43124A0"/>
    <w:multiLevelType w:val="hybridMultilevel"/>
    <w:tmpl w:val="731A495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1223FC"/>
    <w:multiLevelType w:val="hybridMultilevel"/>
    <w:tmpl w:val="F950F576"/>
    <w:lvl w:ilvl="0" w:tplc="7E76D16E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D723262"/>
    <w:multiLevelType w:val="hybridMultilevel"/>
    <w:tmpl w:val="7548A80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0E212CD"/>
    <w:multiLevelType w:val="hybridMultilevel"/>
    <w:tmpl w:val="FE3E4EEA"/>
    <w:lvl w:ilvl="0" w:tplc="92AC4792">
      <w:start w:val="9"/>
      <w:numFmt w:val="lowerLetter"/>
      <w:lvlText w:val="%1)"/>
      <w:lvlJc w:val="left"/>
      <w:pPr>
        <w:ind w:left="40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5" w:hanging="360"/>
      </w:pPr>
    </w:lvl>
    <w:lvl w:ilvl="2" w:tplc="0409001B" w:tentative="1">
      <w:start w:val="1"/>
      <w:numFmt w:val="lowerRoman"/>
      <w:lvlText w:val="%3."/>
      <w:lvlJc w:val="right"/>
      <w:pPr>
        <w:ind w:left="1845" w:hanging="180"/>
      </w:pPr>
    </w:lvl>
    <w:lvl w:ilvl="3" w:tplc="0409000F" w:tentative="1">
      <w:start w:val="1"/>
      <w:numFmt w:val="decimal"/>
      <w:lvlText w:val="%4."/>
      <w:lvlJc w:val="left"/>
      <w:pPr>
        <w:ind w:left="2565" w:hanging="360"/>
      </w:pPr>
    </w:lvl>
    <w:lvl w:ilvl="4" w:tplc="04090019" w:tentative="1">
      <w:start w:val="1"/>
      <w:numFmt w:val="lowerLetter"/>
      <w:lvlText w:val="%5."/>
      <w:lvlJc w:val="left"/>
      <w:pPr>
        <w:ind w:left="3285" w:hanging="360"/>
      </w:pPr>
    </w:lvl>
    <w:lvl w:ilvl="5" w:tplc="0409001B" w:tentative="1">
      <w:start w:val="1"/>
      <w:numFmt w:val="lowerRoman"/>
      <w:lvlText w:val="%6."/>
      <w:lvlJc w:val="right"/>
      <w:pPr>
        <w:ind w:left="4005" w:hanging="180"/>
      </w:pPr>
    </w:lvl>
    <w:lvl w:ilvl="6" w:tplc="0409000F" w:tentative="1">
      <w:start w:val="1"/>
      <w:numFmt w:val="decimal"/>
      <w:lvlText w:val="%7."/>
      <w:lvlJc w:val="left"/>
      <w:pPr>
        <w:ind w:left="4725" w:hanging="360"/>
      </w:pPr>
    </w:lvl>
    <w:lvl w:ilvl="7" w:tplc="04090019" w:tentative="1">
      <w:start w:val="1"/>
      <w:numFmt w:val="lowerLetter"/>
      <w:lvlText w:val="%8."/>
      <w:lvlJc w:val="left"/>
      <w:pPr>
        <w:ind w:left="5445" w:hanging="360"/>
      </w:pPr>
    </w:lvl>
    <w:lvl w:ilvl="8" w:tplc="04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4" w15:restartNumberingAfterBreak="0">
    <w:nsid w:val="4AB95349"/>
    <w:multiLevelType w:val="hybridMultilevel"/>
    <w:tmpl w:val="AFAE1AD2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4DEB6AAA"/>
    <w:multiLevelType w:val="hybridMultilevel"/>
    <w:tmpl w:val="57860718"/>
    <w:lvl w:ilvl="0" w:tplc="04090017">
      <w:start w:val="9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5FF29C3"/>
    <w:multiLevelType w:val="hybridMultilevel"/>
    <w:tmpl w:val="F208CEF6"/>
    <w:lvl w:ilvl="0" w:tplc="0409000F">
      <w:start w:val="1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EDD767E"/>
    <w:multiLevelType w:val="hybridMultilevel"/>
    <w:tmpl w:val="84A64A62"/>
    <w:lvl w:ilvl="0" w:tplc="7CD69E76">
      <w:start w:val="2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71C73074"/>
    <w:multiLevelType w:val="hybridMultilevel"/>
    <w:tmpl w:val="6058A08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782F0467"/>
    <w:multiLevelType w:val="hybridMultilevel"/>
    <w:tmpl w:val="9418FA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D404FCE"/>
    <w:multiLevelType w:val="hybridMultilevel"/>
    <w:tmpl w:val="7C0A1CA4"/>
    <w:lvl w:ilvl="0" w:tplc="BEAE88B8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12"/>
  </w:num>
  <w:num w:numId="3">
    <w:abstractNumId w:val="16"/>
  </w:num>
  <w:num w:numId="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0"/>
  </w:num>
  <w:num w:numId="6">
    <w:abstractNumId w:val="18"/>
  </w:num>
  <w:num w:numId="7">
    <w:abstractNumId w:val="1"/>
  </w:num>
  <w:num w:numId="8">
    <w:abstractNumId w:val="3"/>
  </w:num>
  <w:num w:numId="9">
    <w:abstractNumId w:val="17"/>
  </w:num>
  <w:num w:numId="10">
    <w:abstractNumId w:val="14"/>
  </w:num>
  <w:num w:numId="11">
    <w:abstractNumId w:val="20"/>
  </w:num>
  <w:num w:numId="12">
    <w:abstractNumId w:val="8"/>
  </w:num>
  <w:num w:numId="13">
    <w:abstractNumId w:val="4"/>
  </w:num>
  <w:num w:numId="14">
    <w:abstractNumId w:val="7"/>
  </w:num>
  <w:num w:numId="15">
    <w:abstractNumId w:val="6"/>
  </w:num>
  <w:num w:numId="16">
    <w:abstractNumId w:val="13"/>
  </w:num>
  <w:num w:numId="17">
    <w:abstractNumId w:val="9"/>
  </w:num>
  <w:num w:numId="18">
    <w:abstractNumId w:val="5"/>
  </w:num>
  <w:num w:numId="19">
    <w:abstractNumId w:val="15"/>
  </w:num>
  <w:num w:numId="20">
    <w:abstractNumId w:val="0"/>
  </w:num>
  <w:num w:numId="21">
    <w:abstractNumId w:val="11"/>
  </w:num>
  <w:num w:numId="22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78AC"/>
    <w:rsid w:val="00002E67"/>
    <w:rsid w:val="00017D29"/>
    <w:rsid w:val="00020CED"/>
    <w:rsid w:val="000212A2"/>
    <w:rsid w:val="00025E55"/>
    <w:rsid w:val="00052208"/>
    <w:rsid w:val="000760E6"/>
    <w:rsid w:val="000C554A"/>
    <w:rsid w:val="00122085"/>
    <w:rsid w:val="0013597D"/>
    <w:rsid w:val="001453A8"/>
    <w:rsid w:val="00166A85"/>
    <w:rsid w:val="001A3380"/>
    <w:rsid w:val="001D2A28"/>
    <w:rsid w:val="001F0092"/>
    <w:rsid w:val="001F7121"/>
    <w:rsid w:val="0020557A"/>
    <w:rsid w:val="00224840"/>
    <w:rsid w:val="00236083"/>
    <w:rsid w:val="002638C3"/>
    <w:rsid w:val="002C4699"/>
    <w:rsid w:val="00302140"/>
    <w:rsid w:val="00303326"/>
    <w:rsid w:val="00307A6C"/>
    <w:rsid w:val="0036786B"/>
    <w:rsid w:val="003979BC"/>
    <w:rsid w:val="003A0617"/>
    <w:rsid w:val="003C1AB6"/>
    <w:rsid w:val="003C330C"/>
    <w:rsid w:val="003F03AE"/>
    <w:rsid w:val="00406365"/>
    <w:rsid w:val="00407067"/>
    <w:rsid w:val="00431A85"/>
    <w:rsid w:val="00436057"/>
    <w:rsid w:val="004C01E0"/>
    <w:rsid w:val="004E23F3"/>
    <w:rsid w:val="004F141A"/>
    <w:rsid w:val="0052420C"/>
    <w:rsid w:val="00526B5F"/>
    <w:rsid w:val="005561EC"/>
    <w:rsid w:val="00560B08"/>
    <w:rsid w:val="00587B81"/>
    <w:rsid w:val="005A57E1"/>
    <w:rsid w:val="005A7EEB"/>
    <w:rsid w:val="005F6F88"/>
    <w:rsid w:val="00623570"/>
    <w:rsid w:val="00675D1B"/>
    <w:rsid w:val="00683F92"/>
    <w:rsid w:val="006944B0"/>
    <w:rsid w:val="006D789B"/>
    <w:rsid w:val="006E65D1"/>
    <w:rsid w:val="006E7B78"/>
    <w:rsid w:val="006F18C0"/>
    <w:rsid w:val="006F24CD"/>
    <w:rsid w:val="00720ACE"/>
    <w:rsid w:val="00870216"/>
    <w:rsid w:val="00876620"/>
    <w:rsid w:val="00925ECA"/>
    <w:rsid w:val="00963576"/>
    <w:rsid w:val="00971115"/>
    <w:rsid w:val="009B032E"/>
    <w:rsid w:val="009E45F2"/>
    <w:rsid w:val="00A63A1A"/>
    <w:rsid w:val="00A64864"/>
    <w:rsid w:val="00A87961"/>
    <w:rsid w:val="00AA51A5"/>
    <w:rsid w:val="00AB7E69"/>
    <w:rsid w:val="00AC3F5F"/>
    <w:rsid w:val="00AD1634"/>
    <w:rsid w:val="00B30C61"/>
    <w:rsid w:val="00B85049"/>
    <w:rsid w:val="00B94CB1"/>
    <w:rsid w:val="00BC11FA"/>
    <w:rsid w:val="00BC63F7"/>
    <w:rsid w:val="00BF5A75"/>
    <w:rsid w:val="00BF5D86"/>
    <w:rsid w:val="00C06886"/>
    <w:rsid w:val="00C21E1C"/>
    <w:rsid w:val="00C341AA"/>
    <w:rsid w:val="00C34A01"/>
    <w:rsid w:val="00C70C36"/>
    <w:rsid w:val="00D269DC"/>
    <w:rsid w:val="00D92311"/>
    <w:rsid w:val="00D978AC"/>
    <w:rsid w:val="00DC67A7"/>
    <w:rsid w:val="00E774C0"/>
    <w:rsid w:val="00E85B31"/>
    <w:rsid w:val="00E86B07"/>
    <w:rsid w:val="00ED0EEC"/>
    <w:rsid w:val="00F03E2C"/>
    <w:rsid w:val="00F333F2"/>
    <w:rsid w:val="00FB6B5A"/>
    <w:rsid w:val="00FF2A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08"/>
    <o:shapelayout v:ext="edit">
      <o:idmap v:ext="edit" data="1"/>
    </o:shapelayout>
  </w:shapeDefaults>
  <w:decimalSymbol w:val="."/>
  <w:listSeparator w:val=","/>
  <w14:docId w14:val="6C02A8D0"/>
  <w15:docId w15:val="{0D2F2CB0-1157-4310-A4E4-D09443275A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978A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30C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0C6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6D789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C34A0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34A01"/>
  </w:style>
  <w:style w:type="paragraph" w:styleId="Footer">
    <w:name w:val="footer"/>
    <w:basedOn w:val="Normal"/>
    <w:link w:val="FooterChar"/>
    <w:uiPriority w:val="99"/>
    <w:unhideWhenUsed/>
    <w:rsid w:val="00C34A0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34A01"/>
  </w:style>
  <w:style w:type="paragraph" w:styleId="PlainText">
    <w:name w:val="Plain Text"/>
    <w:basedOn w:val="Normal"/>
    <w:link w:val="PlainTextChar"/>
    <w:rsid w:val="00A64864"/>
    <w:pPr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A64864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7834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768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4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footer" Target="footer2.xml"/><Relationship Id="rId7" Type="http://schemas.openxmlformats.org/officeDocument/2006/relationships/image" Target="media/image1.png"/><Relationship Id="rId12" Type="http://schemas.openxmlformats.org/officeDocument/2006/relationships/image" Target="media/image6.jpeg"/><Relationship Id="rId17" Type="http://schemas.openxmlformats.org/officeDocument/2006/relationships/oleObject" Target="embeddings/oleObject3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wmf"/><Relationship Id="rId23" Type="http://schemas.openxmlformats.org/officeDocument/2006/relationships/footer" Target="footer3.xml"/><Relationship Id="rId10" Type="http://schemas.openxmlformats.org/officeDocument/2006/relationships/image" Target="media/image4.png"/><Relationship Id="rId19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1.bin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1510</Words>
  <Characters>8609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r</dc:creator>
  <cp:lastModifiedBy>Francis Njiru</cp:lastModifiedBy>
  <cp:revision>4</cp:revision>
  <dcterms:created xsi:type="dcterms:W3CDTF">2016-05-05T09:14:00Z</dcterms:created>
  <dcterms:modified xsi:type="dcterms:W3CDTF">2018-08-05T17:15:00Z</dcterms:modified>
</cp:coreProperties>
</file>